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274" r:id="rId3"/>
    <p:sldId id="275" r:id="rId4"/>
    <p:sldId id="276" r:id="rId5"/>
    <p:sldId id="277" r:id="rId6"/>
    <p:sldId id="278" r:id="rId7"/>
    <p:sldId id="279" r:id="rId8"/>
    <p:sldId id="280" r:id="rId9"/>
    <p:sldId id="281" r:id="rId10"/>
    <p:sldId id="282" r:id="rId11"/>
    <p:sldId id="283" r:id="rId12"/>
    <p:sldId id="284" r:id="rId13"/>
    <p:sldId id="285" r:id="rId14"/>
    <p:sldId id="286" r:id="rId15"/>
    <p:sldId id="287" r:id="rId16"/>
    <p:sldId id="288" r:id="rId17"/>
    <p:sldId id="289" r:id="rId18"/>
    <p:sldId id="290" r:id="rId19"/>
    <p:sldId id="291" r:id="rId20"/>
    <p:sldId id="292" r:id="rId21"/>
    <p:sldId id="293" r:id="rId22"/>
    <p:sldId id="294" r:id="rId2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1" autoAdjust="0"/>
    <p:restoredTop sz="94700" autoAdjust="0"/>
  </p:normalViewPr>
  <p:slideViewPr>
    <p:cSldViewPr snapToGrid="0">
      <p:cViewPr varScale="1">
        <p:scale>
          <a:sx n="69" d="100"/>
          <a:sy n="69" d="100"/>
        </p:scale>
        <p:origin x="44" y="45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userId="faadb563bfecab1d" providerId="LiveId" clId="{A21DA345-ECC6-4382-98E5-887E6E2A8918}"/>
    <pc:docChg chg="undo custSel addSld delSld modSld">
      <pc:chgData name="" userId="faadb563bfecab1d" providerId="LiveId" clId="{A21DA345-ECC6-4382-98E5-887E6E2A8918}" dt="2021-05-05T15:51:26.139" v="129" actId="2696"/>
      <pc:docMkLst>
        <pc:docMk/>
      </pc:docMkLst>
      <pc:sldChg chg="addSp delSp modSp add del">
        <pc:chgData name="" userId="faadb563bfecab1d" providerId="LiveId" clId="{A21DA345-ECC6-4382-98E5-887E6E2A8918}" dt="2021-05-05T15:43:00.192" v="39" actId="114"/>
        <pc:sldMkLst>
          <pc:docMk/>
          <pc:sldMk cId="3330577137" sldId="256"/>
        </pc:sldMkLst>
        <pc:spChg chg="add del">
          <ac:chgData name="" userId="faadb563bfecab1d" providerId="LiveId" clId="{A21DA345-ECC6-4382-98E5-887E6E2A8918}" dt="2021-05-05T15:42:54.094" v="36"/>
          <ac:spMkLst>
            <pc:docMk/>
            <pc:sldMk cId="3330577137" sldId="256"/>
            <ac:spMk id="5" creationId="{5B4916F3-3B60-4D40-B4C5-A35C861014C0}"/>
          </ac:spMkLst>
        </pc:spChg>
        <pc:spChg chg="add del">
          <ac:chgData name="" userId="faadb563bfecab1d" providerId="LiveId" clId="{A21DA345-ECC6-4382-98E5-887E6E2A8918}" dt="2021-05-05T15:42:54.094" v="36"/>
          <ac:spMkLst>
            <pc:docMk/>
            <pc:sldMk cId="3330577137" sldId="256"/>
            <ac:spMk id="6" creationId="{F98FE04E-EEC3-4DFA-8C11-51E8CC754B19}"/>
          </ac:spMkLst>
        </pc:spChg>
        <pc:spChg chg="add mod">
          <ac:chgData name="" userId="faadb563bfecab1d" providerId="LiveId" clId="{A21DA345-ECC6-4382-98E5-887E6E2A8918}" dt="2021-05-05T15:43:00.192" v="39" actId="114"/>
          <ac:spMkLst>
            <pc:docMk/>
            <pc:sldMk cId="3330577137" sldId="256"/>
            <ac:spMk id="7" creationId="{741D40CF-9DFC-4DF4-B8A5-848E0A3D6910}"/>
          </ac:spMkLst>
        </pc:spChg>
        <pc:spChg chg="del">
          <ac:chgData name="" userId="faadb563bfecab1d" providerId="LiveId" clId="{A21DA345-ECC6-4382-98E5-887E6E2A8918}" dt="2021-05-05T15:42:57.231" v="37" actId="478"/>
          <ac:spMkLst>
            <pc:docMk/>
            <pc:sldMk cId="3330577137" sldId="256"/>
            <ac:spMk id="8" creationId="{98E76B59-BC3B-42DF-890D-D7CB61EE33AE}"/>
          </ac:spMkLst>
        </pc:spChg>
        <pc:spChg chg="add mod">
          <ac:chgData name="" userId="faadb563bfecab1d" providerId="LiveId" clId="{A21DA345-ECC6-4382-98E5-887E6E2A8918}" dt="2021-05-05T15:43:00.192" v="39" actId="114"/>
          <ac:spMkLst>
            <pc:docMk/>
            <pc:sldMk cId="3330577137" sldId="256"/>
            <ac:spMk id="9" creationId="{3932893F-EAF9-4414-B134-B75AB7FD3339}"/>
          </ac:spMkLst>
        </pc:spChg>
        <pc:spChg chg="del">
          <ac:chgData name="" userId="faadb563bfecab1d" providerId="LiveId" clId="{A21DA345-ECC6-4382-98E5-887E6E2A8918}" dt="2021-05-05T15:42:57.231" v="37" actId="478"/>
          <ac:spMkLst>
            <pc:docMk/>
            <pc:sldMk cId="3330577137" sldId="256"/>
            <ac:spMk id="13" creationId="{D53BC130-FBF0-4BBC-81A8-19A9C25349E0}"/>
          </ac:spMkLst>
        </pc:spChg>
      </pc:sldChg>
    </pc:docChg>
  </pc:docChgLst>
  <pc:docChgLst>
    <pc:chgData userId="faadb563bfecab1d" providerId="LiveId" clId="{CB0A2BB5-231E-4386-ADE3-B872A1102C52}"/>
    <pc:docChg chg="undo custSel addSld delSld modSld">
      <pc:chgData name="" userId="faadb563bfecab1d" providerId="LiveId" clId="{CB0A2BB5-231E-4386-ADE3-B872A1102C52}" dt="2021-05-12T16:47:15.064" v="101" actId="114"/>
      <pc:docMkLst>
        <pc:docMk/>
      </pc:docMkLst>
      <pc:sldChg chg="addSp delSp modSp add del">
        <pc:chgData name="" userId="faadb563bfecab1d" providerId="LiveId" clId="{CB0A2BB5-231E-4386-ADE3-B872A1102C52}" dt="2021-05-12T16:43:10.519" v="23" actId="114"/>
        <pc:sldMkLst>
          <pc:docMk/>
          <pc:sldMk cId="3330577137" sldId="256"/>
        </pc:sldMkLst>
        <pc:spChg chg="add mod">
          <ac:chgData name="" userId="faadb563bfecab1d" providerId="LiveId" clId="{CB0A2BB5-231E-4386-ADE3-B872A1102C52}" dt="2021-05-12T16:43:10.519" v="23" actId="114"/>
          <ac:spMkLst>
            <pc:docMk/>
            <pc:sldMk cId="3330577137" sldId="256"/>
            <ac:spMk id="5" creationId="{03865D0E-2CFD-459A-8A33-08D2AB0971C4}"/>
          </ac:spMkLst>
        </pc:spChg>
        <pc:spChg chg="add mod">
          <ac:chgData name="" userId="faadb563bfecab1d" providerId="LiveId" clId="{CB0A2BB5-231E-4386-ADE3-B872A1102C52}" dt="2021-05-12T16:43:10.519" v="23" actId="114"/>
          <ac:spMkLst>
            <pc:docMk/>
            <pc:sldMk cId="3330577137" sldId="256"/>
            <ac:spMk id="6" creationId="{3F786BC7-75D6-41ED-B37E-8CA8C2BF0631}"/>
          </ac:spMkLst>
        </pc:spChg>
        <pc:spChg chg="del">
          <ac:chgData name="" userId="faadb563bfecab1d" providerId="LiveId" clId="{CB0A2BB5-231E-4386-ADE3-B872A1102C52}" dt="2021-05-12T16:43:06.220" v="20" actId="478"/>
          <ac:spMkLst>
            <pc:docMk/>
            <pc:sldMk cId="3330577137" sldId="256"/>
            <ac:spMk id="7" creationId="{741D40CF-9DFC-4DF4-B8A5-848E0A3D6910}"/>
          </ac:spMkLst>
        </pc:spChg>
        <pc:spChg chg="del">
          <ac:chgData name="" userId="faadb563bfecab1d" providerId="LiveId" clId="{CB0A2BB5-231E-4386-ADE3-B872A1102C52}" dt="2021-05-12T16:43:07.492" v="21" actId="478"/>
          <ac:spMkLst>
            <pc:docMk/>
            <pc:sldMk cId="3330577137" sldId="256"/>
            <ac:spMk id="9" creationId="{3932893F-EAF9-4414-B134-B75AB7FD3339}"/>
          </ac:spMkLst>
        </pc:spChg>
      </pc:sldChg>
      <pc:sldChg chg="del">
        <pc:chgData name="" userId="faadb563bfecab1d" providerId="LiveId" clId="{CB0A2BB5-231E-4386-ADE3-B872A1102C52}" dt="2021-05-12T16:42:52.253" v="0" actId="2696"/>
        <pc:sldMkLst>
          <pc:docMk/>
          <pc:sldMk cId="3242206886" sldId="257"/>
        </pc:sldMkLst>
      </pc:sldChg>
      <pc:sldChg chg="del">
        <pc:chgData name="" userId="faadb563bfecab1d" providerId="LiveId" clId="{CB0A2BB5-231E-4386-ADE3-B872A1102C52}" dt="2021-05-12T16:42:52.499" v="1" actId="2696"/>
        <pc:sldMkLst>
          <pc:docMk/>
          <pc:sldMk cId="3987497509" sldId="258"/>
        </pc:sldMkLst>
      </pc:sldChg>
      <pc:sldChg chg="del">
        <pc:chgData name="" userId="faadb563bfecab1d" providerId="LiveId" clId="{CB0A2BB5-231E-4386-ADE3-B872A1102C52}" dt="2021-05-12T16:42:52.532" v="2" actId="2696"/>
        <pc:sldMkLst>
          <pc:docMk/>
          <pc:sldMk cId="3239403567" sldId="259"/>
        </pc:sldMkLst>
      </pc:sldChg>
      <pc:sldChg chg="del">
        <pc:chgData name="" userId="faadb563bfecab1d" providerId="LiveId" clId="{CB0A2BB5-231E-4386-ADE3-B872A1102C52}" dt="2021-05-12T16:42:52.566" v="3" actId="2696"/>
        <pc:sldMkLst>
          <pc:docMk/>
          <pc:sldMk cId="2435575690" sldId="260"/>
        </pc:sldMkLst>
      </pc:sldChg>
      <pc:sldChg chg="del">
        <pc:chgData name="" userId="faadb563bfecab1d" providerId="LiveId" clId="{CB0A2BB5-231E-4386-ADE3-B872A1102C52}" dt="2021-05-12T16:42:52.599" v="4" actId="2696"/>
        <pc:sldMkLst>
          <pc:docMk/>
          <pc:sldMk cId="3516189014" sldId="261"/>
        </pc:sldMkLst>
      </pc:sldChg>
      <pc:sldChg chg="del">
        <pc:chgData name="" userId="faadb563bfecab1d" providerId="LiveId" clId="{CB0A2BB5-231E-4386-ADE3-B872A1102C52}" dt="2021-05-12T16:42:52.631" v="5" actId="2696"/>
        <pc:sldMkLst>
          <pc:docMk/>
          <pc:sldMk cId="4096886390" sldId="262"/>
        </pc:sldMkLst>
      </pc:sldChg>
      <pc:sldChg chg="del">
        <pc:chgData name="" userId="faadb563bfecab1d" providerId="LiveId" clId="{CB0A2BB5-231E-4386-ADE3-B872A1102C52}" dt="2021-05-12T16:42:52.663" v="6" actId="2696"/>
        <pc:sldMkLst>
          <pc:docMk/>
          <pc:sldMk cId="1323319627" sldId="263"/>
        </pc:sldMkLst>
      </pc:sldChg>
      <pc:sldChg chg="del">
        <pc:chgData name="" userId="faadb563bfecab1d" providerId="LiveId" clId="{CB0A2BB5-231E-4386-ADE3-B872A1102C52}" dt="2021-05-12T16:42:52.697" v="7" actId="2696"/>
        <pc:sldMkLst>
          <pc:docMk/>
          <pc:sldMk cId="1677087830" sldId="264"/>
        </pc:sldMkLst>
      </pc:sldChg>
      <pc:sldChg chg="del">
        <pc:chgData name="" userId="faadb563bfecab1d" providerId="LiveId" clId="{CB0A2BB5-231E-4386-ADE3-B872A1102C52}" dt="2021-05-12T16:42:52.730" v="8" actId="2696"/>
        <pc:sldMkLst>
          <pc:docMk/>
          <pc:sldMk cId="3982816132" sldId="265"/>
        </pc:sldMkLst>
      </pc:sldChg>
      <pc:sldChg chg="del">
        <pc:chgData name="" userId="faadb563bfecab1d" providerId="LiveId" clId="{CB0A2BB5-231E-4386-ADE3-B872A1102C52}" dt="2021-05-12T16:42:52.764" v="9" actId="2696"/>
        <pc:sldMkLst>
          <pc:docMk/>
          <pc:sldMk cId="3431938001" sldId="266"/>
        </pc:sldMkLst>
      </pc:sldChg>
      <pc:sldChg chg="del">
        <pc:chgData name="" userId="faadb563bfecab1d" providerId="LiveId" clId="{CB0A2BB5-231E-4386-ADE3-B872A1102C52}" dt="2021-05-12T16:42:52.794" v="10" actId="2696"/>
        <pc:sldMkLst>
          <pc:docMk/>
          <pc:sldMk cId="3557608389" sldId="267"/>
        </pc:sldMkLst>
      </pc:sldChg>
      <pc:sldChg chg="del">
        <pc:chgData name="" userId="faadb563bfecab1d" providerId="LiveId" clId="{CB0A2BB5-231E-4386-ADE3-B872A1102C52}" dt="2021-05-12T16:42:52.827" v="11" actId="2696"/>
        <pc:sldMkLst>
          <pc:docMk/>
          <pc:sldMk cId="1265045755" sldId="268"/>
        </pc:sldMkLst>
      </pc:sldChg>
      <pc:sldChg chg="del">
        <pc:chgData name="" userId="faadb563bfecab1d" providerId="LiveId" clId="{CB0A2BB5-231E-4386-ADE3-B872A1102C52}" dt="2021-05-12T16:42:52.993" v="12" actId="2696"/>
        <pc:sldMkLst>
          <pc:docMk/>
          <pc:sldMk cId="2194142675" sldId="269"/>
        </pc:sldMkLst>
      </pc:sldChg>
      <pc:sldChg chg="del">
        <pc:chgData name="" userId="faadb563bfecab1d" providerId="LiveId" clId="{CB0A2BB5-231E-4386-ADE3-B872A1102C52}" dt="2021-05-12T16:42:52.998" v="13" actId="2696"/>
        <pc:sldMkLst>
          <pc:docMk/>
          <pc:sldMk cId="4058718897" sldId="270"/>
        </pc:sldMkLst>
      </pc:sldChg>
      <pc:sldChg chg="del">
        <pc:chgData name="" userId="faadb563bfecab1d" providerId="LiveId" clId="{CB0A2BB5-231E-4386-ADE3-B872A1102C52}" dt="2021-05-12T16:42:53.026" v="14" actId="2696"/>
        <pc:sldMkLst>
          <pc:docMk/>
          <pc:sldMk cId="3814311959" sldId="271"/>
        </pc:sldMkLst>
      </pc:sldChg>
      <pc:sldChg chg="del">
        <pc:chgData name="" userId="faadb563bfecab1d" providerId="LiveId" clId="{CB0A2BB5-231E-4386-ADE3-B872A1102C52}" dt="2021-05-12T16:42:53.057" v="15" actId="2696"/>
        <pc:sldMkLst>
          <pc:docMk/>
          <pc:sldMk cId="1458742004" sldId="272"/>
        </pc:sldMkLst>
      </pc:sldChg>
      <pc:sldChg chg="add del">
        <pc:chgData name="" userId="faadb563bfecab1d" providerId="LiveId" clId="{CB0A2BB5-231E-4386-ADE3-B872A1102C52}" dt="2021-05-12T16:43:16.136" v="25" actId="2696"/>
        <pc:sldMkLst>
          <pc:docMk/>
          <pc:sldMk cId="4287375561" sldId="273"/>
        </pc:sldMkLst>
      </pc:sldChg>
      <pc:sldChg chg="addSp modSp add">
        <pc:chgData name="" userId="faadb563bfecab1d" providerId="LiveId" clId="{CB0A2BB5-231E-4386-ADE3-B872A1102C52}" dt="2021-05-12T16:43:21.183" v="27" actId="114"/>
        <pc:sldMkLst>
          <pc:docMk/>
          <pc:sldMk cId="602574480" sldId="274"/>
        </pc:sldMkLst>
        <pc:spChg chg="add mod">
          <ac:chgData name="" userId="faadb563bfecab1d" providerId="LiveId" clId="{CB0A2BB5-231E-4386-ADE3-B872A1102C52}" dt="2021-05-12T16:43:21.183" v="27" actId="114"/>
          <ac:spMkLst>
            <pc:docMk/>
            <pc:sldMk cId="602574480" sldId="274"/>
            <ac:spMk id="2" creationId="{70ABB188-935D-4A1D-AFEC-689AF1EB0BC0}"/>
          </ac:spMkLst>
        </pc:spChg>
        <pc:spChg chg="add mod">
          <ac:chgData name="" userId="faadb563bfecab1d" providerId="LiveId" clId="{CB0A2BB5-231E-4386-ADE3-B872A1102C52}" dt="2021-05-12T16:43:21.183" v="27" actId="114"/>
          <ac:spMkLst>
            <pc:docMk/>
            <pc:sldMk cId="602574480" sldId="274"/>
            <ac:spMk id="3" creationId="{19749E92-6422-416A-AD1B-5AE90FF8ADA4}"/>
          </ac:spMkLst>
        </pc:spChg>
        <pc:picChg chg="add">
          <ac:chgData name="" userId="faadb563bfecab1d" providerId="LiveId" clId="{CB0A2BB5-231E-4386-ADE3-B872A1102C52}" dt="2021-05-12T16:43:20.022" v="26"/>
          <ac:picMkLst>
            <pc:docMk/>
            <pc:sldMk cId="602574480" sldId="274"/>
            <ac:picMk id="4" creationId="{0CBE4572-8CFA-4374-8CF5-11D274E1361C}"/>
          </ac:picMkLst>
        </pc:picChg>
      </pc:sldChg>
      <pc:sldChg chg="addSp modSp add modAnim">
        <pc:chgData name="" userId="faadb563bfecab1d" providerId="LiveId" clId="{CB0A2BB5-231E-4386-ADE3-B872A1102C52}" dt="2021-05-12T16:43:43.301" v="32" actId="114"/>
        <pc:sldMkLst>
          <pc:docMk/>
          <pc:sldMk cId="2398727764" sldId="275"/>
        </pc:sldMkLst>
        <pc:spChg chg="add mod">
          <ac:chgData name="" userId="faadb563bfecab1d" providerId="LiveId" clId="{CB0A2BB5-231E-4386-ADE3-B872A1102C52}" dt="2021-05-12T16:43:43.301" v="32" actId="114"/>
          <ac:spMkLst>
            <pc:docMk/>
            <pc:sldMk cId="2398727764" sldId="275"/>
            <ac:spMk id="2" creationId="{0F289CFC-CEE0-46A8-93E7-29C5C0E218B9}"/>
          </ac:spMkLst>
        </pc:spChg>
        <pc:spChg chg="add mod">
          <ac:chgData name="" userId="faadb563bfecab1d" providerId="LiveId" clId="{CB0A2BB5-231E-4386-ADE3-B872A1102C52}" dt="2021-05-12T16:43:43.301" v="32" actId="114"/>
          <ac:spMkLst>
            <pc:docMk/>
            <pc:sldMk cId="2398727764" sldId="275"/>
            <ac:spMk id="4" creationId="{F074DDCF-9E06-4A8D-A01C-2A63BB989066}"/>
          </ac:spMkLst>
        </pc:spChg>
        <pc:spChg chg="add mod">
          <ac:chgData name="" userId="faadb563bfecab1d" providerId="LiveId" clId="{CB0A2BB5-231E-4386-ADE3-B872A1102C52}" dt="2021-05-12T16:43:43.301" v="32" actId="114"/>
          <ac:spMkLst>
            <pc:docMk/>
            <pc:sldMk cId="2398727764" sldId="275"/>
            <ac:spMk id="5" creationId="{56C32AB1-DFE6-46E8-A9B5-EF3CB4DF1888}"/>
          </ac:spMkLst>
        </pc:spChg>
        <pc:picChg chg="add mod">
          <ac:chgData name="" userId="faadb563bfecab1d" providerId="LiveId" clId="{CB0A2BB5-231E-4386-ADE3-B872A1102C52}" dt="2021-05-12T16:43:43.301" v="32" actId="114"/>
          <ac:picMkLst>
            <pc:docMk/>
            <pc:sldMk cId="2398727764" sldId="275"/>
            <ac:picMk id="3" creationId="{D37293FB-890A-4F41-AED8-FE34F396405E}"/>
          </ac:picMkLst>
        </pc:picChg>
        <pc:picChg chg="add mod">
          <ac:chgData name="" userId="faadb563bfecab1d" providerId="LiveId" clId="{CB0A2BB5-231E-4386-ADE3-B872A1102C52}" dt="2021-05-12T16:43:43.301" v="32" actId="114"/>
          <ac:picMkLst>
            <pc:docMk/>
            <pc:sldMk cId="2398727764" sldId="275"/>
            <ac:picMk id="6" creationId="{FBCD0F81-F5AC-4B77-9CCA-A57D45FC8F78}"/>
          </ac:picMkLst>
        </pc:picChg>
      </pc:sldChg>
      <pc:sldChg chg="addSp modSp add modAnim">
        <pc:chgData name="" userId="faadb563bfecab1d" providerId="LiveId" clId="{CB0A2BB5-231E-4386-ADE3-B872A1102C52}" dt="2021-05-12T16:43:52.661" v="36" actId="114"/>
        <pc:sldMkLst>
          <pc:docMk/>
          <pc:sldMk cId="3009520399" sldId="276"/>
        </pc:sldMkLst>
        <pc:spChg chg="add mod">
          <ac:chgData name="" userId="faadb563bfecab1d" providerId="LiveId" clId="{CB0A2BB5-231E-4386-ADE3-B872A1102C52}" dt="2021-05-12T16:43:52.661" v="36" actId="114"/>
          <ac:spMkLst>
            <pc:docMk/>
            <pc:sldMk cId="3009520399" sldId="276"/>
            <ac:spMk id="2" creationId="{5EE78C52-1274-40CE-BE26-8DF1AD8317EB}"/>
          </ac:spMkLst>
        </pc:spChg>
        <pc:spChg chg="add mod">
          <ac:chgData name="" userId="faadb563bfecab1d" providerId="LiveId" clId="{CB0A2BB5-231E-4386-ADE3-B872A1102C52}" dt="2021-05-12T16:43:52.661" v="36" actId="114"/>
          <ac:spMkLst>
            <pc:docMk/>
            <pc:sldMk cId="3009520399" sldId="276"/>
            <ac:spMk id="3" creationId="{6D74062D-26CA-4C57-8286-244A367AC327}"/>
          </ac:spMkLst>
        </pc:spChg>
        <pc:spChg chg="add mod">
          <ac:chgData name="" userId="faadb563bfecab1d" providerId="LiveId" clId="{CB0A2BB5-231E-4386-ADE3-B872A1102C52}" dt="2021-05-12T16:43:52.661" v="36" actId="114"/>
          <ac:spMkLst>
            <pc:docMk/>
            <pc:sldMk cId="3009520399" sldId="276"/>
            <ac:spMk id="4" creationId="{ED54124F-EB5E-4911-893C-FE68F029A7FE}"/>
          </ac:spMkLst>
        </pc:spChg>
        <pc:spChg chg="add mod">
          <ac:chgData name="" userId="faadb563bfecab1d" providerId="LiveId" clId="{CB0A2BB5-231E-4386-ADE3-B872A1102C52}" dt="2021-05-12T16:43:52.661" v="36" actId="114"/>
          <ac:spMkLst>
            <pc:docMk/>
            <pc:sldMk cId="3009520399" sldId="276"/>
            <ac:spMk id="5" creationId="{B262A73B-E50A-42BE-B8D7-B86EE8C57F6D}"/>
          </ac:spMkLst>
        </pc:spChg>
      </pc:sldChg>
      <pc:sldChg chg="addSp modSp add modAnim">
        <pc:chgData name="" userId="faadb563bfecab1d" providerId="LiveId" clId="{CB0A2BB5-231E-4386-ADE3-B872A1102C52}" dt="2021-05-12T16:44:55.435" v="40" actId="114"/>
        <pc:sldMkLst>
          <pc:docMk/>
          <pc:sldMk cId="841859988" sldId="277"/>
        </pc:sldMkLst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2" creationId="{CBA7CCAE-2D56-4FC6-934F-097D219FFF38}"/>
          </ac:spMkLst>
        </pc:spChg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3" creationId="{E99BD067-E9FB-4FFD-9998-4EEA849BBDCF}"/>
          </ac:spMkLst>
        </pc:spChg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4" creationId="{C7ADD1A5-D440-4B43-AF8D-731CC22D080A}"/>
          </ac:spMkLst>
        </pc:spChg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5" creationId="{B7C33973-F748-4B50-90EF-12E129553DDB}"/>
          </ac:spMkLst>
        </pc:spChg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6" creationId="{9E70C140-62CB-4037-AEA8-06AEB8C0DF52}"/>
          </ac:spMkLst>
        </pc:spChg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7" creationId="{EC40838C-9CA1-4DE2-9EC2-BC18F6B40691}"/>
          </ac:spMkLst>
        </pc:spChg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8" creationId="{47D33038-B040-4068-B854-54D713536467}"/>
          </ac:spMkLst>
        </pc:spChg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9" creationId="{1C5F8463-0304-49C8-9053-ED83CB9B2FCD}"/>
          </ac:spMkLst>
        </pc:spChg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10" creationId="{55086D43-AB6B-4E9F-82AC-0AE6D4DC0AEF}"/>
          </ac:spMkLst>
        </pc:spChg>
        <pc:spChg chg="add mod">
          <ac:chgData name="" userId="faadb563bfecab1d" providerId="LiveId" clId="{CB0A2BB5-231E-4386-ADE3-B872A1102C52}" dt="2021-05-12T16:44:55.435" v="40" actId="114"/>
          <ac:spMkLst>
            <pc:docMk/>
            <pc:sldMk cId="841859988" sldId="277"/>
            <ac:spMk id="11" creationId="{FAC946E3-0ED4-41C9-986E-F35D4CD3C991}"/>
          </ac:spMkLst>
        </pc:spChg>
      </pc:sldChg>
      <pc:sldChg chg="addSp modSp add">
        <pc:chgData name="" userId="faadb563bfecab1d" providerId="LiveId" clId="{CB0A2BB5-231E-4386-ADE3-B872A1102C52}" dt="2021-05-12T16:45:02.825" v="44" actId="114"/>
        <pc:sldMkLst>
          <pc:docMk/>
          <pc:sldMk cId="3521003376" sldId="278"/>
        </pc:sldMkLst>
        <pc:spChg chg="add mod">
          <ac:chgData name="" userId="faadb563bfecab1d" providerId="LiveId" clId="{CB0A2BB5-231E-4386-ADE3-B872A1102C52}" dt="2021-05-12T16:45:02.825" v="44" actId="114"/>
          <ac:spMkLst>
            <pc:docMk/>
            <pc:sldMk cId="3521003376" sldId="278"/>
            <ac:spMk id="2" creationId="{5D6A5EB0-8873-4927-B2D1-671FF303BCCC}"/>
          </ac:spMkLst>
        </pc:spChg>
        <pc:spChg chg="add mod">
          <ac:chgData name="" userId="faadb563bfecab1d" providerId="LiveId" clId="{CB0A2BB5-231E-4386-ADE3-B872A1102C52}" dt="2021-05-12T16:45:02.825" v="44" actId="114"/>
          <ac:spMkLst>
            <pc:docMk/>
            <pc:sldMk cId="3521003376" sldId="278"/>
            <ac:spMk id="3" creationId="{C08B478D-74ED-4CCF-88EC-8B23B210E56B}"/>
          </ac:spMkLst>
        </pc:spChg>
        <pc:picChg chg="add">
          <ac:chgData name="" userId="faadb563bfecab1d" providerId="LiveId" clId="{CB0A2BB5-231E-4386-ADE3-B872A1102C52}" dt="2021-05-12T16:45:01.131" v="42"/>
          <ac:picMkLst>
            <pc:docMk/>
            <pc:sldMk cId="3521003376" sldId="278"/>
            <ac:picMk id="4" creationId="{2548EA2D-962C-4CC8-9FD7-3C45482F8742}"/>
          </ac:picMkLst>
        </pc:picChg>
      </pc:sldChg>
      <pc:sldChg chg="addSp modSp add modAnim">
        <pc:chgData name="" userId="faadb563bfecab1d" providerId="LiveId" clId="{CB0A2BB5-231E-4386-ADE3-B872A1102C52}" dt="2021-05-12T16:45:10.547" v="47" actId="114"/>
        <pc:sldMkLst>
          <pc:docMk/>
          <pc:sldMk cId="1625058783" sldId="279"/>
        </pc:sldMkLst>
        <pc:spChg chg="add mod">
          <ac:chgData name="" userId="faadb563bfecab1d" providerId="LiveId" clId="{CB0A2BB5-231E-4386-ADE3-B872A1102C52}" dt="2021-05-12T16:45:10.547" v="47" actId="114"/>
          <ac:spMkLst>
            <pc:docMk/>
            <pc:sldMk cId="1625058783" sldId="279"/>
            <ac:spMk id="2" creationId="{6A6FD9FB-5408-42AC-BBFC-A54B8198F470}"/>
          </ac:spMkLst>
        </pc:spChg>
        <pc:spChg chg="add mod">
          <ac:chgData name="" userId="faadb563bfecab1d" providerId="LiveId" clId="{CB0A2BB5-231E-4386-ADE3-B872A1102C52}" dt="2021-05-12T16:45:10.547" v="47" actId="114"/>
          <ac:spMkLst>
            <pc:docMk/>
            <pc:sldMk cId="1625058783" sldId="279"/>
            <ac:spMk id="3" creationId="{A7A03B91-A42D-43E8-8ABE-C9FFC13E9755}"/>
          </ac:spMkLst>
        </pc:spChg>
        <pc:picChg chg="add mod">
          <ac:chgData name="" userId="faadb563bfecab1d" providerId="LiveId" clId="{CB0A2BB5-231E-4386-ADE3-B872A1102C52}" dt="2021-05-12T16:45:10.547" v="47" actId="114"/>
          <ac:picMkLst>
            <pc:docMk/>
            <pc:sldMk cId="1625058783" sldId="279"/>
            <ac:picMk id="4" creationId="{898AC4A7-1C61-433A-848D-D0E046827DF1}"/>
          </ac:picMkLst>
        </pc:picChg>
      </pc:sldChg>
      <pc:sldChg chg="addSp modSp add modAnim">
        <pc:chgData name="" userId="faadb563bfecab1d" providerId="LiveId" clId="{CB0A2BB5-231E-4386-ADE3-B872A1102C52}" dt="2021-05-12T16:45:18.159" v="50" actId="114"/>
        <pc:sldMkLst>
          <pc:docMk/>
          <pc:sldMk cId="1131937703" sldId="280"/>
        </pc:sldMkLst>
        <pc:spChg chg="add mod">
          <ac:chgData name="" userId="faadb563bfecab1d" providerId="LiveId" clId="{CB0A2BB5-231E-4386-ADE3-B872A1102C52}" dt="2021-05-12T16:45:18.159" v="50" actId="114"/>
          <ac:spMkLst>
            <pc:docMk/>
            <pc:sldMk cId="1131937703" sldId="280"/>
            <ac:spMk id="2" creationId="{99F64F2B-82A0-4AF4-A68F-23AE2D1FB031}"/>
          </ac:spMkLst>
        </pc:spChg>
        <pc:graphicFrameChg chg="add">
          <ac:chgData name="" userId="faadb563bfecab1d" providerId="LiveId" clId="{CB0A2BB5-231E-4386-ADE3-B872A1102C52}" dt="2021-05-12T16:45:17.152" v="49"/>
          <ac:graphicFrameMkLst>
            <pc:docMk/>
            <pc:sldMk cId="1131937703" sldId="280"/>
            <ac:graphicFrameMk id="4" creationId="{317A32E6-DA13-4713-B8A3-1EC6F27D35B8}"/>
          </ac:graphicFrameMkLst>
        </pc:graphicFrameChg>
        <pc:picChg chg="add">
          <ac:chgData name="" userId="faadb563bfecab1d" providerId="LiveId" clId="{CB0A2BB5-231E-4386-ADE3-B872A1102C52}" dt="2021-05-12T16:45:17.152" v="49"/>
          <ac:picMkLst>
            <pc:docMk/>
            <pc:sldMk cId="1131937703" sldId="280"/>
            <ac:picMk id="3" creationId="{4CBA9B67-CAA0-4DB2-A33A-2A23FA511661}"/>
          </ac:picMkLst>
        </pc:picChg>
      </pc:sldChg>
      <pc:sldChg chg="addSp modSp add">
        <pc:chgData name="" userId="faadb563bfecab1d" providerId="LiveId" clId="{CB0A2BB5-231E-4386-ADE3-B872A1102C52}" dt="2021-05-12T16:45:25.610" v="53" actId="114"/>
        <pc:sldMkLst>
          <pc:docMk/>
          <pc:sldMk cId="934041425" sldId="281"/>
        </pc:sldMkLst>
        <pc:spChg chg="add mod">
          <ac:chgData name="" userId="faadb563bfecab1d" providerId="LiveId" clId="{CB0A2BB5-231E-4386-ADE3-B872A1102C52}" dt="2021-05-12T16:45:25.610" v="53" actId="114"/>
          <ac:spMkLst>
            <pc:docMk/>
            <pc:sldMk cId="934041425" sldId="281"/>
            <ac:spMk id="2" creationId="{0E83E6D9-FDC6-4B1B-BFE4-48A953FB7FCF}"/>
          </ac:spMkLst>
        </pc:spChg>
        <pc:spChg chg="add mod">
          <ac:chgData name="" userId="faadb563bfecab1d" providerId="LiveId" clId="{CB0A2BB5-231E-4386-ADE3-B872A1102C52}" dt="2021-05-12T16:45:25.610" v="53" actId="114"/>
          <ac:spMkLst>
            <pc:docMk/>
            <pc:sldMk cId="934041425" sldId="281"/>
            <ac:spMk id="3" creationId="{6D30E4E8-BA86-4969-B16C-98B62957E69C}"/>
          </ac:spMkLst>
        </pc:spChg>
        <pc:picChg chg="add">
          <ac:chgData name="" userId="faadb563bfecab1d" providerId="LiveId" clId="{CB0A2BB5-231E-4386-ADE3-B872A1102C52}" dt="2021-05-12T16:45:24.420" v="52"/>
          <ac:picMkLst>
            <pc:docMk/>
            <pc:sldMk cId="934041425" sldId="281"/>
            <ac:picMk id="4" creationId="{C7C561F1-175E-4882-AB02-AF607755D605}"/>
          </ac:picMkLst>
        </pc:picChg>
      </pc:sldChg>
      <pc:sldChg chg="addSp modSp add">
        <pc:chgData name="" userId="faadb563bfecab1d" providerId="LiveId" clId="{CB0A2BB5-231E-4386-ADE3-B872A1102C52}" dt="2021-05-12T16:45:35.646" v="57" actId="114"/>
        <pc:sldMkLst>
          <pc:docMk/>
          <pc:sldMk cId="3799441076" sldId="282"/>
        </pc:sldMkLst>
        <pc:spChg chg="add mod">
          <ac:chgData name="" userId="faadb563bfecab1d" providerId="LiveId" clId="{CB0A2BB5-231E-4386-ADE3-B872A1102C52}" dt="2021-05-12T16:45:35.646" v="57" actId="114"/>
          <ac:spMkLst>
            <pc:docMk/>
            <pc:sldMk cId="3799441076" sldId="282"/>
            <ac:spMk id="2" creationId="{4DA1372A-0547-42A6-A4AF-EDA39A1FB43E}"/>
          </ac:spMkLst>
        </pc:spChg>
        <pc:spChg chg="add mod">
          <ac:chgData name="" userId="faadb563bfecab1d" providerId="LiveId" clId="{CB0A2BB5-231E-4386-ADE3-B872A1102C52}" dt="2021-05-12T16:45:35.646" v="57" actId="114"/>
          <ac:spMkLst>
            <pc:docMk/>
            <pc:sldMk cId="3799441076" sldId="282"/>
            <ac:spMk id="3" creationId="{E14BF88E-133E-47C6-B6A5-DFE96DFD99E6}"/>
          </ac:spMkLst>
        </pc:spChg>
        <pc:spChg chg="add mod">
          <ac:chgData name="" userId="faadb563bfecab1d" providerId="LiveId" clId="{CB0A2BB5-231E-4386-ADE3-B872A1102C52}" dt="2021-05-12T16:45:35.646" v="57" actId="114"/>
          <ac:spMkLst>
            <pc:docMk/>
            <pc:sldMk cId="3799441076" sldId="282"/>
            <ac:spMk id="4" creationId="{E24FD59F-807A-4762-BC4D-B0BF79A4B154}"/>
          </ac:spMkLst>
        </pc:spChg>
        <pc:spChg chg="add mod">
          <ac:chgData name="" userId="faadb563bfecab1d" providerId="LiveId" clId="{CB0A2BB5-231E-4386-ADE3-B872A1102C52}" dt="2021-05-12T16:45:35.646" v="57" actId="114"/>
          <ac:spMkLst>
            <pc:docMk/>
            <pc:sldMk cId="3799441076" sldId="282"/>
            <ac:spMk id="5" creationId="{7FA581A9-5371-470B-B54E-A68DBE7A4752}"/>
          </ac:spMkLst>
        </pc:spChg>
        <pc:graphicFrameChg chg="add">
          <ac:chgData name="" userId="faadb563bfecab1d" providerId="LiveId" clId="{CB0A2BB5-231E-4386-ADE3-B872A1102C52}" dt="2021-05-12T16:45:33.506" v="55"/>
          <ac:graphicFrameMkLst>
            <pc:docMk/>
            <pc:sldMk cId="3799441076" sldId="282"/>
            <ac:graphicFrameMk id="6" creationId="{33A23060-2672-43E6-A029-39EAD48F9815}"/>
          </ac:graphicFrameMkLst>
        </pc:graphicFrameChg>
      </pc:sldChg>
      <pc:sldChg chg="addSp modSp add">
        <pc:chgData name="" userId="faadb563bfecab1d" providerId="LiveId" clId="{CB0A2BB5-231E-4386-ADE3-B872A1102C52}" dt="2021-05-12T16:45:51.022" v="62" actId="114"/>
        <pc:sldMkLst>
          <pc:docMk/>
          <pc:sldMk cId="853176700" sldId="283"/>
        </pc:sldMkLst>
        <pc:spChg chg="add mod">
          <ac:chgData name="" userId="faadb563bfecab1d" providerId="LiveId" clId="{CB0A2BB5-231E-4386-ADE3-B872A1102C52}" dt="2021-05-12T16:45:51.022" v="62" actId="114"/>
          <ac:spMkLst>
            <pc:docMk/>
            <pc:sldMk cId="853176700" sldId="283"/>
            <ac:spMk id="2" creationId="{7864CE99-0337-4ABE-B298-072343D70A34}"/>
          </ac:spMkLst>
        </pc:spChg>
        <pc:spChg chg="add mod">
          <ac:chgData name="" userId="faadb563bfecab1d" providerId="LiveId" clId="{CB0A2BB5-231E-4386-ADE3-B872A1102C52}" dt="2021-05-12T16:45:51.022" v="62" actId="114"/>
          <ac:spMkLst>
            <pc:docMk/>
            <pc:sldMk cId="853176700" sldId="283"/>
            <ac:spMk id="3" creationId="{1140B02E-4DCA-4D94-B3EA-8414CB8A3F07}"/>
          </ac:spMkLst>
        </pc:spChg>
        <pc:picChg chg="add">
          <ac:chgData name="" userId="faadb563bfecab1d" providerId="LiveId" clId="{CB0A2BB5-231E-4386-ADE3-B872A1102C52}" dt="2021-05-12T16:45:49.074" v="59"/>
          <ac:picMkLst>
            <pc:docMk/>
            <pc:sldMk cId="853176700" sldId="283"/>
            <ac:picMk id="4" creationId="{043C5433-3FB3-4662-856F-22CD35A40E83}"/>
          </ac:picMkLst>
        </pc:picChg>
      </pc:sldChg>
      <pc:sldChg chg="addSp modSp add">
        <pc:chgData name="" userId="faadb563bfecab1d" providerId="LiveId" clId="{CB0A2BB5-231E-4386-ADE3-B872A1102C52}" dt="2021-05-12T16:45:59.764" v="66" actId="114"/>
        <pc:sldMkLst>
          <pc:docMk/>
          <pc:sldMk cId="780754058" sldId="284"/>
        </pc:sldMkLst>
        <pc:spChg chg="add mod">
          <ac:chgData name="" userId="faadb563bfecab1d" providerId="LiveId" clId="{CB0A2BB5-231E-4386-ADE3-B872A1102C52}" dt="2021-05-12T16:45:59.764" v="66" actId="114"/>
          <ac:spMkLst>
            <pc:docMk/>
            <pc:sldMk cId="780754058" sldId="284"/>
            <ac:spMk id="2" creationId="{64C3E2AF-AA15-4012-846B-862E2781C5C1}"/>
          </ac:spMkLst>
        </pc:spChg>
        <pc:spChg chg="add mod">
          <ac:chgData name="" userId="faadb563bfecab1d" providerId="LiveId" clId="{CB0A2BB5-231E-4386-ADE3-B872A1102C52}" dt="2021-05-12T16:45:59.764" v="66" actId="114"/>
          <ac:spMkLst>
            <pc:docMk/>
            <pc:sldMk cId="780754058" sldId="284"/>
            <ac:spMk id="3" creationId="{19620F0D-7A37-4907-BE14-D40595733F4B}"/>
          </ac:spMkLst>
        </pc:spChg>
      </pc:sldChg>
      <pc:sldChg chg="addSp modSp add">
        <pc:chgData name="" userId="faadb563bfecab1d" providerId="LiveId" clId="{CB0A2BB5-231E-4386-ADE3-B872A1102C52}" dt="2021-05-12T16:46:08.343" v="69" actId="114"/>
        <pc:sldMkLst>
          <pc:docMk/>
          <pc:sldMk cId="1101013022" sldId="285"/>
        </pc:sldMkLst>
        <pc:spChg chg="add 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" creationId="{B5F402DB-BA7A-4B8B-85B6-BBD53131473D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" creationId="{020F3263-27F2-4C3C-BC1A-EAEFA671B425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5" creationId="{1DBF6BB5-E6EA-47EA-A10F-C4AE173D9D33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6" creationId="{A3DD1603-A079-401C-981B-39EFD68FF5FB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7" creationId="{EAD72EF3-506D-4496-B6F1-8D23C3AFBF36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8" creationId="{3E85AAF2-D372-4D18-9F50-001FF43A2EA7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9" creationId="{08195A6B-AEBB-4AF4-BB53-4001F54304E5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0" creationId="{4605A5F5-5F08-4145-8F66-7FF594C57AB6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1" creationId="{1B5E1DEA-B397-4604-8046-09ED5AE04282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2" creationId="{481F9A35-CC78-4D67-85DA-A07408BB9343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3" creationId="{429824D8-1EF5-4B95-B089-092AA09316C0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4" creationId="{0AC969C3-1B6B-4770-B80A-6B5BA5B6F6C4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5" creationId="{BDFD2213-B210-4D85-8EEA-0B89EE9C2573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6" creationId="{C7B318BE-2238-4F8A-80E5-B7AAD3424162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7" creationId="{35109B45-9DCA-4CC7-8B27-EA50EB7193DB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8" creationId="{BE4342AB-3826-4B98-98DF-DF49592C958A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19" creationId="{A19EA8CD-B5C5-4AEC-9EDB-B1EA9DC4D238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0" creationId="{22F893DA-C71B-4A25-93EE-340236E09C40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1" creationId="{127C064B-D004-4679-AFCD-D0C7DDB9B0D8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2" creationId="{BA759DC3-564B-4E64-88E3-F516766EBD1A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3" creationId="{6760D516-2EB1-478A-9875-C7F4F2D7906C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4" creationId="{9DD05589-1AE4-42DC-BC07-4E28C9F04DDB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5" creationId="{164C00AE-2B78-41A6-81E3-C379FDF486CE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6" creationId="{19BE18EF-3919-4533-8B24-791B20D7AC0B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7" creationId="{53C4C30B-080C-49FC-8CC4-05190D0A615E}"/>
          </ac:spMkLst>
        </pc:spChg>
        <pc:spChg chg="add 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28" creationId="{B3C8E563-1D50-4628-A2EC-7F3B3256E8F7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0" creationId="{5E649C9D-A411-4577-9BE2-26E53599DAA1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1" creationId="{3EEA4116-E3DF-43DA-9426-A803535C1499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2" creationId="{C86F6874-3C1F-444E-AB48-4547DF4B1DD9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3" creationId="{B5DEAA80-CC51-4F2B-9297-DE48364090CB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4" creationId="{6D0E1341-A462-4C6C-89E6-2FA4486827AA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5" creationId="{34532CBD-FA2F-444B-936E-205E140F505C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6" creationId="{F02B8A75-3468-4FA9-B447-D72491566378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7" creationId="{0BCA8D78-08AC-4854-86B5-A59D3CFE99A0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8" creationId="{60359356-5ACD-46D7-886D-1E7D9002008F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39" creationId="{1D8A6933-630D-451D-B0D4-EE25DB7FD8F9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0" creationId="{CFC67029-5F92-4325-B934-D357D6343AD0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1" creationId="{29F53A6D-FEAC-4898-8A15-226D77FDDED3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2" creationId="{472B34F7-A488-4F1F-86C5-03FC796BD805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3" creationId="{444BF90A-9D3D-41B4-8C87-54219ED47092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4" creationId="{B87F573C-4488-443B-BF6C-F2CE9DC39022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5" creationId="{4FE6ACCC-B85C-4D5B-B2D3-260056B26755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6" creationId="{CD7366E7-395B-49B2-B584-86AA68933449}"/>
          </ac:spMkLst>
        </pc:spChg>
        <pc:spChg chg="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7" creationId="{4A559B9E-EBBF-4E41-B6CF-C8BA7EA18BD6}"/>
          </ac:spMkLst>
        </pc:spChg>
        <pc:spChg chg="add 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8" creationId="{8F1AF5A2-6A04-41F2-9C11-8CFCD3D30045}"/>
          </ac:spMkLst>
        </pc:spChg>
        <pc:spChg chg="add mod">
          <ac:chgData name="" userId="faadb563bfecab1d" providerId="LiveId" clId="{CB0A2BB5-231E-4386-ADE3-B872A1102C52}" dt="2021-05-12T16:46:08.343" v="69" actId="114"/>
          <ac:spMkLst>
            <pc:docMk/>
            <pc:sldMk cId="1101013022" sldId="285"/>
            <ac:spMk id="49" creationId="{3B227098-9911-4AB9-ADBF-BDD436801C60}"/>
          </ac:spMkLst>
        </pc:spChg>
        <pc:grpChg chg="add">
          <ac:chgData name="" userId="faadb563bfecab1d" providerId="LiveId" clId="{CB0A2BB5-231E-4386-ADE3-B872A1102C52}" dt="2021-05-12T16:46:06.843" v="68"/>
          <ac:grpSpMkLst>
            <pc:docMk/>
            <pc:sldMk cId="1101013022" sldId="285"/>
            <ac:grpSpMk id="3" creationId="{5B14A430-CF9C-4849-A67D-39E56DEAF813}"/>
          </ac:grpSpMkLst>
        </pc:grpChg>
        <pc:grpChg chg="add">
          <ac:chgData name="" userId="faadb563bfecab1d" providerId="LiveId" clId="{CB0A2BB5-231E-4386-ADE3-B872A1102C52}" dt="2021-05-12T16:46:06.843" v="68"/>
          <ac:grpSpMkLst>
            <pc:docMk/>
            <pc:sldMk cId="1101013022" sldId="285"/>
            <ac:grpSpMk id="29" creationId="{1DB278D5-9B5C-417E-A589-B0E6E1E8E101}"/>
          </ac:grpSpMkLst>
        </pc:grpChg>
      </pc:sldChg>
      <pc:sldChg chg="addSp delSp modSp add modAnim">
        <pc:chgData name="" userId="faadb563bfecab1d" providerId="LiveId" clId="{CB0A2BB5-231E-4386-ADE3-B872A1102C52}" dt="2021-05-12T16:46:17.286" v="75" actId="114"/>
        <pc:sldMkLst>
          <pc:docMk/>
          <pc:sldMk cId="1449815717" sldId="286"/>
        </pc:sldMkLst>
        <pc:spChg chg="add mod">
          <ac:chgData name="" userId="faadb563bfecab1d" providerId="LiveId" clId="{CB0A2BB5-231E-4386-ADE3-B872A1102C52}" dt="2021-05-12T16:46:17.286" v="75" actId="114"/>
          <ac:spMkLst>
            <pc:docMk/>
            <pc:sldMk cId="1449815717" sldId="286"/>
            <ac:spMk id="3" creationId="{5FB3823B-A283-495C-84E2-1B3D6C522BFD}"/>
          </ac:spMkLst>
        </pc:spChg>
        <pc:spChg chg="add mod">
          <ac:chgData name="" userId="faadb563bfecab1d" providerId="LiveId" clId="{CB0A2BB5-231E-4386-ADE3-B872A1102C52}" dt="2021-05-12T16:46:17.286" v="75" actId="114"/>
          <ac:spMkLst>
            <pc:docMk/>
            <pc:sldMk cId="1449815717" sldId="286"/>
            <ac:spMk id="4" creationId="{041BC887-103E-444D-8503-E9618C8D5A40}"/>
          </ac:spMkLst>
        </pc:spChg>
        <pc:spChg chg="add mod">
          <ac:chgData name="" userId="faadb563bfecab1d" providerId="LiveId" clId="{CB0A2BB5-231E-4386-ADE3-B872A1102C52}" dt="2021-05-12T16:46:17.286" v="75" actId="114"/>
          <ac:spMkLst>
            <pc:docMk/>
            <pc:sldMk cId="1449815717" sldId="286"/>
            <ac:spMk id="36" creationId="{F75ED2C7-2C40-4AE4-B5B9-60DD5A08A386}"/>
          </ac:spMkLst>
        </pc:spChg>
        <pc:grpChg chg="add mod">
          <ac:chgData name="" userId="faadb563bfecab1d" providerId="LiveId" clId="{CB0A2BB5-231E-4386-ADE3-B872A1102C52}" dt="2021-05-12T16:46:17.286" v="75" actId="114"/>
          <ac:grpSpMkLst>
            <pc:docMk/>
            <pc:sldMk cId="1449815717" sldId="286"/>
            <ac:grpSpMk id="5" creationId="{E9ED6BED-25D8-4911-BF53-2CDA62E04B1B}"/>
          </ac:grpSpMkLst>
        </pc:grpChg>
        <pc:picChg chg="add del">
          <ac:chgData name="" userId="faadb563bfecab1d" providerId="LiveId" clId="{CB0A2BB5-231E-4386-ADE3-B872A1102C52}" dt="2021-05-12T16:46:14.951" v="72"/>
          <ac:picMkLst>
            <pc:docMk/>
            <pc:sldMk cId="1449815717" sldId="286"/>
            <ac:picMk id="2" creationId="{6C9227C9-EFCC-4340-8333-7C43557FCEAC}"/>
          </ac:picMkLst>
        </pc:picChg>
        <pc:picChg chg="add mod">
          <ac:chgData name="" userId="faadb563bfecab1d" providerId="LiveId" clId="{CB0A2BB5-231E-4386-ADE3-B872A1102C52}" dt="2021-05-12T16:46:17.286" v="75" actId="114"/>
          <ac:picMkLst>
            <pc:docMk/>
            <pc:sldMk cId="1449815717" sldId="286"/>
            <ac:picMk id="37" creationId="{6F2CE03A-CF66-48F0-86ED-3DCBE4B0B4AE}"/>
          </ac:picMkLst>
        </pc:picChg>
      </pc:sldChg>
      <pc:sldChg chg="addSp modSp add modAnim">
        <pc:chgData name="" userId="faadb563bfecab1d" providerId="LiveId" clId="{CB0A2BB5-231E-4386-ADE3-B872A1102C52}" dt="2021-05-12T16:46:25.439" v="78" actId="114"/>
        <pc:sldMkLst>
          <pc:docMk/>
          <pc:sldMk cId="1231893087" sldId="287"/>
        </pc:sldMkLst>
        <pc:spChg chg="add mod">
          <ac:chgData name="" userId="faadb563bfecab1d" providerId="LiveId" clId="{CB0A2BB5-231E-4386-ADE3-B872A1102C52}" dt="2021-05-12T16:46:25.439" v="78" actId="114"/>
          <ac:spMkLst>
            <pc:docMk/>
            <pc:sldMk cId="1231893087" sldId="287"/>
            <ac:spMk id="2" creationId="{F4A1FB1C-7430-42DF-BC58-A108007F976D}"/>
          </ac:spMkLst>
        </pc:spChg>
        <pc:spChg chg="add mod">
          <ac:chgData name="" userId="faadb563bfecab1d" providerId="LiveId" clId="{CB0A2BB5-231E-4386-ADE3-B872A1102C52}" dt="2021-05-12T16:46:25.439" v="78" actId="114"/>
          <ac:spMkLst>
            <pc:docMk/>
            <pc:sldMk cId="1231893087" sldId="287"/>
            <ac:spMk id="3" creationId="{A468755C-2D13-4A22-9F20-8AC2E8B15D23}"/>
          </ac:spMkLst>
        </pc:spChg>
        <pc:picChg chg="add mod">
          <ac:chgData name="" userId="faadb563bfecab1d" providerId="LiveId" clId="{CB0A2BB5-231E-4386-ADE3-B872A1102C52}" dt="2021-05-12T16:46:25.439" v="78" actId="114"/>
          <ac:picMkLst>
            <pc:docMk/>
            <pc:sldMk cId="1231893087" sldId="287"/>
            <ac:picMk id="4" creationId="{D24A8A9B-8783-4091-AB97-D43D8F434CDB}"/>
          </ac:picMkLst>
        </pc:picChg>
      </pc:sldChg>
      <pc:sldChg chg="addSp modSp add modAnim">
        <pc:chgData name="" userId="faadb563bfecab1d" providerId="LiveId" clId="{CB0A2BB5-231E-4386-ADE3-B872A1102C52}" dt="2021-05-12T16:46:32.935" v="81" actId="114"/>
        <pc:sldMkLst>
          <pc:docMk/>
          <pc:sldMk cId="1581017653" sldId="288"/>
        </pc:sldMkLst>
        <pc:spChg chg="add mod">
          <ac:chgData name="" userId="faadb563bfecab1d" providerId="LiveId" clId="{CB0A2BB5-231E-4386-ADE3-B872A1102C52}" dt="2021-05-12T16:46:32.935" v="81" actId="114"/>
          <ac:spMkLst>
            <pc:docMk/>
            <pc:sldMk cId="1581017653" sldId="288"/>
            <ac:spMk id="2" creationId="{897293C2-B5D1-4FED-834C-23E20186DCD4}"/>
          </ac:spMkLst>
        </pc:spChg>
        <pc:spChg chg="add mod">
          <ac:chgData name="" userId="faadb563bfecab1d" providerId="LiveId" clId="{CB0A2BB5-231E-4386-ADE3-B872A1102C52}" dt="2021-05-12T16:46:32.935" v="81" actId="114"/>
          <ac:spMkLst>
            <pc:docMk/>
            <pc:sldMk cId="1581017653" sldId="288"/>
            <ac:spMk id="3" creationId="{7B0FB87F-C9D8-4AE4-938B-BFFCEFB9FF8A}"/>
          </ac:spMkLst>
        </pc:spChg>
        <pc:picChg chg="add mod">
          <ac:chgData name="" userId="faadb563bfecab1d" providerId="LiveId" clId="{CB0A2BB5-231E-4386-ADE3-B872A1102C52}" dt="2021-05-12T16:46:32.935" v="81" actId="114"/>
          <ac:picMkLst>
            <pc:docMk/>
            <pc:sldMk cId="1581017653" sldId="288"/>
            <ac:picMk id="4" creationId="{E44C520F-45E3-4895-9CCC-DCABA4BD0D06}"/>
          </ac:picMkLst>
        </pc:picChg>
      </pc:sldChg>
      <pc:sldChg chg="addSp modSp add modAnim">
        <pc:chgData name="" userId="faadb563bfecab1d" providerId="LiveId" clId="{CB0A2BB5-231E-4386-ADE3-B872A1102C52}" dt="2021-05-12T16:46:41.593" v="85" actId="114"/>
        <pc:sldMkLst>
          <pc:docMk/>
          <pc:sldMk cId="3850424192" sldId="289"/>
        </pc:sldMkLst>
        <pc:spChg chg="add mod">
          <ac:chgData name="" userId="faadb563bfecab1d" providerId="LiveId" clId="{CB0A2BB5-231E-4386-ADE3-B872A1102C52}" dt="2021-05-12T16:46:41.593" v="85" actId="114"/>
          <ac:spMkLst>
            <pc:docMk/>
            <pc:sldMk cId="3850424192" sldId="289"/>
            <ac:spMk id="2" creationId="{BE3BE73A-8D61-4DA6-A97B-C459DD75B7CB}"/>
          </ac:spMkLst>
        </pc:spChg>
        <pc:spChg chg="add mod">
          <ac:chgData name="" userId="faadb563bfecab1d" providerId="LiveId" clId="{CB0A2BB5-231E-4386-ADE3-B872A1102C52}" dt="2021-05-12T16:46:41.593" v="85" actId="114"/>
          <ac:spMkLst>
            <pc:docMk/>
            <pc:sldMk cId="3850424192" sldId="289"/>
            <ac:spMk id="3" creationId="{528DE07C-C46E-4D86-8C53-C1A2D73D0EBE}"/>
          </ac:spMkLst>
        </pc:spChg>
        <pc:spChg chg="add mod">
          <ac:chgData name="" userId="faadb563bfecab1d" providerId="LiveId" clId="{CB0A2BB5-231E-4386-ADE3-B872A1102C52}" dt="2021-05-12T16:46:41.593" v="85" actId="114"/>
          <ac:spMkLst>
            <pc:docMk/>
            <pc:sldMk cId="3850424192" sldId="289"/>
            <ac:spMk id="5" creationId="{747F1591-FCEC-4DEA-965A-008228C9BAA7}"/>
          </ac:spMkLst>
        </pc:spChg>
        <pc:picChg chg="add mod">
          <ac:chgData name="" userId="faadb563bfecab1d" providerId="LiveId" clId="{CB0A2BB5-231E-4386-ADE3-B872A1102C52}" dt="2021-05-12T16:46:41.593" v="85" actId="114"/>
          <ac:picMkLst>
            <pc:docMk/>
            <pc:sldMk cId="3850424192" sldId="289"/>
            <ac:picMk id="4" creationId="{48124168-2094-49E8-AF54-1B55CCB044D9}"/>
          </ac:picMkLst>
        </pc:picChg>
      </pc:sldChg>
      <pc:sldChg chg="addSp modSp add modAnim">
        <pc:chgData name="" userId="faadb563bfecab1d" providerId="LiveId" clId="{CB0A2BB5-231E-4386-ADE3-B872A1102C52}" dt="2021-05-12T16:46:48.392" v="88" actId="114"/>
        <pc:sldMkLst>
          <pc:docMk/>
          <pc:sldMk cId="2786182256" sldId="290"/>
        </pc:sldMkLst>
        <pc:spChg chg="add mod">
          <ac:chgData name="" userId="faadb563bfecab1d" providerId="LiveId" clId="{CB0A2BB5-231E-4386-ADE3-B872A1102C52}" dt="2021-05-12T16:46:48.392" v="88" actId="114"/>
          <ac:spMkLst>
            <pc:docMk/>
            <pc:sldMk cId="2786182256" sldId="290"/>
            <ac:spMk id="2" creationId="{ECC04686-121E-4705-864A-8D8EEFDD5CDC}"/>
          </ac:spMkLst>
        </pc:spChg>
        <pc:spChg chg="add mod">
          <ac:chgData name="" userId="faadb563bfecab1d" providerId="LiveId" clId="{CB0A2BB5-231E-4386-ADE3-B872A1102C52}" dt="2021-05-12T16:46:48.392" v="88" actId="114"/>
          <ac:spMkLst>
            <pc:docMk/>
            <pc:sldMk cId="2786182256" sldId="290"/>
            <ac:spMk id="3" creationId="{BAE6F306-9622-4B77-88E9-6A0069ED2C38}"/>
          </ac:spMkLst>
        </pc:spChg>
        <pc:picChg chg="add mod">
          <ac:chgData name="" userId="faadb563bfecab1d" providerId="LiveId" clId="{CB0A2BB5-231E-4386-ADE3-B872A1102C52}" dt="2021-05-12T16:46:48.392" v="88" actId="114"/>
          <ac:picMkLst>
            <pc:docMk/>
            <pc:sldMk cId="2786182256" sldId="290"/>
            <ac:picMk id="4" creationId="{FED90644-7214-4AAC-9041-E6E5E471182F}"/>
          </ac:picMkLst>
        </pc:picChg>
      </pc:sldChg>
      <pc:sldChg chg="addSp modSp add modAnim">
        <pc:chgData name="" userId="faadb563bfecab1d" providerId="LiveId" clId="{CB0A2BB5-231E-4386-ADE3-B872A1102C52}" dt="2021-05-12T16:46:54.961" v="91" actId="114"/>
        <pc:sldMkLst>
          <pc:docMk/>
          <pc:sldMk cId="185778809" sldId="291"/>
        </pc:sldMkLst>
        <pc:spChg chg="add mod">
          <ac:chgData name="" userId="faadb563bfecab1d" providerId="LiveId" clId="{CB0A2BB5-231E-4386-ADE3-B872A1102C52}" dt="2021-05-12T16:46:54.961" v="91" actId="114"/>
          <ac:spMkLst>
            <pc:docMk/>
            <pc:sldMk cId="185778809" sldId="291"/>
            <ac:spMk id="2" creationId="{363E9B8A-B0FF-4842-8A4D-32441A0FC48F}"/>
          </ac:spMkLst>
        </pc:spChg>
        <pc:spChg chg="add mod">
          <ac:chgData name="" userId="faadb563bfecab1d" providerId="LiveId" clId="{CB0A2BB5-231E-4386-ADE3-B872A1102C52}" dt="2021-05-12T16:46:54.961" v="91" actId="114"/>
          <ac:spMkLst>
            <pc:docMk/>
            <pc:sldMk cId="185778809" sldId="291"/>
            <ac:spMk id="3" creationId="{3570F314-CA40-4F0C-A801-E2031EE84E64}"/>
          </ac:spMkLst>
        </pc:spChg>
      </pc:sldChg>
      <pc:sldChg chg="addSp modSp add modAnim">
        <pc:chgData name="" userId="faadb563bfecab1d" providerId="LiveId" clId="{CB0A2BB5-231E-4386-ADE3-B872A1102C52}" dt="2021-05-12T16:47:01.717" v="94" actId="114"/>
        <pc:sldMkLst>
          <pc:docMk/>
          <pc:sldMk cId="3706132808" sldId="292"/>
        </pc:sldMkLst>
        <pc:spChg chg="add mod">
          <ac:chgData name="" userId="faadb563bfecab1d" providerId="LiveId" clId="{CB0A2BB5-231E-4386-ADE3-B872A1102C52}" dt="2021-05-12T16:47:01.717" v="94" actId="114"/>
          <ac:spMkLst>
            <pc:docMk/>
            <pc:sldMk cId="3706132808" sldId="292"/>
            <ac:spMk id="2" creationId="{673D1F5A-14C3-4DE4-86AB-A29379CE0BDE}"/>
          </ac:spMkLst>
        </pc:spChg>
        <pc:spChg chg="add mod">
          <ac:chgData name="" userId="faadb563bfecab1d" providerId="LiveId" clId="{CB0A2BB5-231E-4386-ADE3-B872A1102C52}" dt="2021-05-12T16:47:01.717" v="94" actId="114"/>
          <ac:spMkLst>
            <pc:docMk/>
            <pc:sldMk cId="3706132808" sldId="292"/>
            <ac:spMk id="3" creationId="{4B8A4A25-8096-4725-853C-959AC52ACEF3}"/>
          </ac:spMkLst>
        </pc:spChg>
      </pc:sldChg>
      <pc:sldChg chg="addSp modSp add modAnim">
        <pc:chgData name="" userId="faadb563bfecab1d" providerId="LiveId" clId="{CB0A2BB5-231E-4386-ADE3-B872A1102C52}" dt="2021-05-12T16:47:08.781" v="98" actId="114"/>
        <pc:sldMkLst>
          <pc:docMk/>
          <pc:sldMk cId="2139420134" sldId="293"/>
        </pc:sldMkLst>
        <pc:spChg chg="add mod">
          <ac:chgData name="" userId="faadb563bfecab1d" providerId="LiveId" clId="{CB0A2BB5-231E-4386-ADE3-B872A1102C52}" dt="2021-05-12T16:47:08.781" v="98" actId="114"/>
          <ac:spMkLst>
            <pc:docMk/>
            <pc:sldMk cId="2139420134" sldId="293"/>
            <ac:spMk id="2" creationId="{184A5A3D-1271-43C3-B8A5-F0F9D87B5E54}"/>
          </ac:spMkLst>
        </pc:spChg>
        <pc:spChg chg="add mod">
          <ac:chgData name="" userId="faadb563bfecab1d" providerId="LiveId" clId="{CB0A2BB5-231E-4386-ADE3-B872A1102C52}" dt="2021-05-12T16:47:08.781" v="98" actId="114"/>
          <ac:spMkLst>
            <pc:docMk/>
            <pc:sldMk cId="2139420134" sldId="293"/>
            <ac:spMk id="4" creationId="{60AF8822-0436-45FA-82E9-BC253911D12F}"/>
          </ac:spMkLst>
        </pc:spChg>
        <pc:picChg chg="add mod">
          <ac:chgData name="" userId="faadb563bfecab1d" providerId="LiveId" clId="{CB0A2BB5-231E-4386-ADE3-B872A1102C52}" dt="2021-05-12T16:47:08.781" v="98" actId="114"/>
          <ac:picMkLst>
            <pc:docMk/>
            <pc:sldMk cId="2139420134" sldId="293"/>
            <ac:picMk id="3" creationId="{B78F5E06-BD0C-4EF4-A906-15AFE78887E1}"/>
          </ac:picMkLst>
        </pc:picChg>
        <pc:picChg chg="add mod">
          <ac:chgData name="" userId="faadb563bfecab1d" providerId="LiveId" clId="{CB0A2BB5-231E-4386-ADE3-B872A1102C52}" dt="2021-05-12T16:47:08.781" v="98" actId="114"/>
          <ac:picMkLst>
            <pc:docMk/>
            <pc:sldMk cId="2139420134" sldId="293"/>
            <ac:picMk id="5" creationId="{44A3922D-6FE0-4862-B963-E045E040901B}"/>
          </ac:picMkLst>
        </pc:picChg>
      </pc:sldChg>
      <pc:sldChg chg="addSp modSp add modAnim">
        <pc:chgData name="" userId="faadb563bfecab1d" providerId="LiveId" clId="{CB0A2BB5-231E-4386-ADE3-B872A1102C52}" dt="2021-05-12T16:47:15.064" v="101" actId="114"/>
        <pc:sldMkLst>
          <pc:docMk/>
          <pc:sldMk cId="98974717" sldId="294"/>
        </pc:sldMkLst>
        <pc:spChg chg="add mod">
          <ac:chgData name="" userId="faadb563bfecab1d" providerId="LiveId" clId="{CB0A2BB5-231E-4386-ADE3-B872A1102C52}" dt="2021-05-12T16:47:15.064" v="101" actId="114"/>
          <ac:spMkLst>
            <pc:docMk/>
            <pc:sldMk cId="98974717" sldId="294"/>
            <ac:spMk id="2" creationId="{62BF04AA-8DA2-42CC-A42C-FE81222B5F51}"/>
          </ac:spMkLst>
        </pc:spChg>
        <pc:spChg chg="add mod">
          <ac:chgData name="" userId="faadb563bfecab1d" providerId="LiveId" clId="{CB0A2BB5-231E-4386-ADE3-B872A1102C52}" dt="2021-05-12T16:47:15.064" v="101" actId="114"/>
          <ac:spMkLst>
            <pc:docMk/>
            <pc:sldMk cId="98974717" sldId="294"/>
            <ac:spMk id="3" creationId="{9123806E-752F-4CE5-9AE6-DAF4C5DAB4BF}"/>
          </ac:spMkLst>
        </pc:spChg>
        <pc:picChg chg="add mod">
          <ac:chgData name="" userId="faadb563bfecab1d" providerId="LiveId" clId="{CB0A2BB5-231E-4386-ADE3-B872A1102C52}" dt="2021-05-12T16:47:15.064" v="101" actId="114"/>
          <ac:picMkLst>
            <pc:docMk/>
            <pc:sldMk cId="98974717" sldId="294"/>
            <ac:picMk id="4" creationId="{96AE9BC6-49F4-40B9-9DC0-7E8896CB2F94}"/>
          </ac:picMkLst>
        </pc:picChg>
      </pc:sldChg>
    </pc:docChg>
  </pc:docChgLst>
  <pc:docChgLst>
    <pc:chgData userId="faadb563bfecab1d" providerId="LiveId" clId="{A5A6D1BD-1D7C-471D-99C2-0473210E6816}"/>
    <pc:docChg chg="undo custSel addSld delSld modSld">
      <pc:chgData name="" userId="faadb563bfecab1d" providerId="LiveId" clId="{A5A6D1BD-1D7C-471D-99C2-0473210E6816}" dt="2021-04-28T16:12:00.255" v="345" actId="114"/>
      <pc:docMkLst>
        <pc:docMk/>
      </pc:docMkLst>
      <pc:sldChg chg="addSp delSp modSp add del">
        <pc:chgData name="" userId="faadb563bfecab1d" providerId="LiveId" clId="{A5A6D1BD-1D7C-471D-99C2-0473210E6816}" dt="2021-04-28T06:16:36.809" v="157" actId="114"/>
        <pc:sldMkLst>
          <pc:docMk/>
          <pc:sldMk cId="3330577137" sldId="256"/>
        </pc:sldMkLst>
        <pc:spChg chg="add del">
          <ac:chgData name="" userId="faadb563bfecab1d" providerId="LiveId" clId="{A5A6D1BD-1D7C-471D-99C2-0473210E6816}" dt="2021-04-28T06:16:27.067" v="154"/>
          <ac:spMkLst>
            <pc:docMk/>
            <pc:sldMk cId="3330577137" sldId="256"/>
            <ac:spMk id="6" creationId="{46201049-0007-4ECF-A945-C0A4E3E642DA}"/>
          </ac:spMkLst>
        </pc:spChg>
        <pc:spChg chg="add del">
          <ac:chgData name="" userId="faadb563bfecab1d" providerId="LiveId" clId="{A5A6D1BD-1D7C-471D-99C2-0473210E6816}" dt="2021-04-28T06:16:27.067" v="154"/>
          <ac:spMkLst>
            <pc:docMk/>
            <pc:sldMk cId="3330577137" sldId="256"/>
            <ac:spMk id="7" creationId="{58A1BADA-7B1A-4AA9-BF41-9E53B3C6AB59}"/>
          </ac:spMkLst>
        </pc:spChg>
        <pc:spChg chg="add mod">
          <ac:chgData name="" userId="faadb563bfecab1d" providerId="LiveId" clId="{A5A6D1BD-1D7C-471D-99C2-0473210E6816}" dt="2021-04-28T06:16:36.809" v="157" actId="114"/>
          <ac:spMkLst>
            <pc:docMk/>
            <pc:sldMk cId="3330577137" sldId="256"/>
            <ac:spMk id="8" creationId="{98E76B59-BC3B-42DF-890D-D7CB61EE33AE}"/>
          </ac:spMkLst>
        </pc:spChg>
        <pc:spChg chg="del">
          <ac:chgData name="" userId="faadb563bfecab1d" providerId="LiveId" clId="{A5A6D1BD-1D7C-471D-99C2-0473210E6816}" dt="2021-04-28T06:16:31.955" v="155" actId="478"/>
          <ac:spMkLst>
            <pc:docMk/>
            <pc:sldMk cId="3330577137" sldId="256"/>
            <ac:spMk id="9" creationId="{AA350F4A-4F02-43FB-A7CA-1AD038D86FDD}"/>
          </ac:spMkLst>
        </pc:spChg>
        <pc:spChg chg="del">
          <ac:chgData name="" userId="faadb563bfecab1d" providerId="LiveId" clId="{A5A6D1BD-1D7C-471D-99C2-0473210E6816}" dt="2021-04-28T06:16:31.955" v="155" actId="478"/>
          <ac:spMkLst>
            <pc:docMk/>
            <pc:sldMk cId="3330577137" sldId="256"/>
            <ac:spMk id="10" creationId="{C50F78CB-ACFA-4D63-AAA1-C8ADABDC89C9}"/>
          </ac:spMkLst>
        </pc:spChg>
        <pc:spChg chg="add mod">
          <ac:chgData name="" userId="faadb563bfecab1d" providerId="LiveId" clId="{A5A6D1BD-1D7C-471D-99C2-0473210E6816}" dt="2021-04-28T06:16:36.809" v="157" actId="114"/>
          <ac:spMkLst>
            <pc:docMk/>
            <pc:sldMk cId="3330577137" sldId="256"/>
            <ac:spMk id="13" creationId="{D53BC130-FBF0-4BBC-81A8-19A9C25349E0}"/>
          </ac:spMkLst>
        </pc:spChg>
        <pc:picChg chg="del">
          <ac:chgData name="" userId="faadb563bfecab1d" providerId="LiveId" clId="{A5A6D1BD-1D7C-471D-99C2-0473210E6816}" dt="2021-04-28T06:16:21.088" v="152" actId="478"/>
          <ac:picMkLst>
            <pc:docMk/>
            <pc:sldMk cId="3330577137" sldId="256"/>
            <ac:picMk id="12" creationId="{E478B10B-50A4-4FDD-BE69-B0475075E27E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5BC920-5309-4742-A987-6C69EC92D034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678549-379A-4B0F-B0E8-31A4019A42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86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9466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8858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81463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14270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7916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41246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241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2059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9145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4031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8061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EE8307-0B1D-440A-B77D-E27CDA010FB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10371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9FD20C2F-963D-453C-9CB1-EC89147EF6EF}"/>
              </a:ext>
            </a:extLst>
          </p:cNvPr>
          <p:cNvSpPr txBox="1"/>
          <p:nvPr/>
        </p:nvSpPr>
        <p:spPr>
          <a:xfrm>
            <a:off x="6083808" y="4836205"/>
            <a:ext cx="20409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>
                <a:solidFill>
                  <a:srgbClr val="330033"/>
                </a:solidFill>
                <a:latin typeface="Times New Roman"/>
                <a:ea typeface="宋体"/>
                <a:cs typeface="Times New Roman"/>
              </a:rPr>
              <a:t>周建宇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3865D0E-2CFD-459A-8A33-08D2AB0971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1143000"/>
            <a:ext cx="6629400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4800" b="1" i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33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软件过程管理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786BC7-75D6-41ED-B37E-8CA8C2BF0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2097088"/>
            <a:ext cx="6858000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r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4000" b="1" i="1" kern="1200">
                <a:solidFill>
                  <a:srgbClr val="3366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-Ch.4 </a:t>
            </a:r>
            <a:r>
              <a:rPr kumimoji="0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软件过程的需求管理</a:t>
            </a:r>
          </a:p>
        </p:txBody>
      </p:sp>
    </p:spTree>
    <p:extLst>
      <p:ext uri="{BB962C8B-B14F-4D97-AF65-F5344CB8AC3E}">
        <p14:creationId xmlns:p14="http://schemas.microsoft.com/office/powerpoint/2010/main" val="3330577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DA1372A-0547-42A6-A4AF-EDA39A1FB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课堂案例：学生学籍处理业务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14BF88E-133E-47C6-B6A5-DFE96DFD9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1563" y="1830388"/>
            <a:ext cx="71532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4FD59F-807A-4762-BC4D-B0BF79A4B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1563" y="2078038"/>
            <a:ext cx="71532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FA581A9-5371-470B-B54E-A68DBE7A4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325" y="3414713"/>
            <a:ext cx="71532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33A23060-2672-43E6-A029-39EAD48F98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547813"/>
          <a:ext cx="8424863" cy="531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9223022" imgH="2731911" progId="Visio.Drawing.5">
                  <p:embed/>
                </p:oleObj>
              </mc:Choice>
              <mc:Fallback>
                <p:oleObj r:id="rId3" imgW="9223022" imgH="2731911" progId="Visio.Drawing.5">
                  <p:embed/>
                  <p:pic>
                    <p:nvPicPr>
                      <p:cNvPr id="6" name="Object 7">
                        <a:extLst>
                          <a:ext uri="{FF2B5EF4-FFF2-40B4-BE49-F238E27FC236}">
                            <a16:creationId xmlns:a16="http://schemas.microsoft.com/office/drawing/2014/main" id="{33A23060-2672-43E6-A029-39EAD48F98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547813"/>
                        <a:ext cx="8424863" cy="5310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94410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864CE99-0337-4ABE-B298-072343D70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定义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140B02E-4DCA-4D94-B3EA-8414CB8A3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7191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定义指的是解释涉众需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,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并根据需求规模整理成对要构建系统的明确的说明。</a:t>
            </a:r>
          </a:p>
          <a:p>
            <a:pPr marL="0" marR="0" lvl="0" indent="7191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7191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前景文档是用一般的语言定义系统特征的文档</a:t>
            </a:r>
          </a:p>
          <a:p>
            <a:pPr marL="0" marR="0" lvl="0" indent="7191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软件需求规格说明书是用更专业的术语定义系统特征的文档。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</a:t>
            </a:r>
          </a:p>
        </p:txBody>
      </p:sp>
      <p:pic>
        <p:nvPicPr>
          <p:cNvPr id="4" name="Picture 14" descr="MCj02505270000[1]">
            <a:extLst>
              <a:ext uri="{FF2B5EF4-FFF2-40B4-BE49-F238E27FC236}">
                <a16:creationId xmlns:a16="http://schemas.microsoft.com/office/drawing/2014/main" id="{043C5433-3FB3-4662-856F-22CD35A40E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4292600"/>
            <a:ext cx="2098675" cy="235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31767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4C3E2AF-AA15-4012-846B-862E2781C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软件需求规格说明书</a:t>
            </a: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19620F0D-7A37-4907-BE14-D40595733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557338"/>
            <a:ext cx="7920038" cy="521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168400" indent="-725488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881188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060575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39963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971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543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115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68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.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文档介绍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.1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文档目的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.2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文档范围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.3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读者对象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.4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参考文档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0.5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术语与缩写解释</a:t>
            </a:r>
          </a:p>
          <a:p>
            <a:pPr marL="2060575" marR="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1.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产品介绍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提示：</a:t>
            </a: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说明产品是什么，什么用途；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       </a:t>
            </a: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介绍产品的开发背景。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产品面向的用户群体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提示：</a:t>
            </a: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描述本产品面向的用户</a:t>
            </a: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客户、最终  用户</a:t>
            </a: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的特征；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       </a:t>
            </a: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说明本产品将给他们带来什么好处？特们选择本产品的                 可能   性有多大？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3. </a:t>
            </a: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产品应当遵循的标准或规范</a:t>
            </a:r>
          </a:p>
          <a:p>
            <a:pPr marL="1168400" marR="0" lvl="1" indent="-725488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提示：阐述本产品应当遵循什么标准、规范或业务规则。</a:t>
            </a:r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0754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B5F402DB-BA7A-4B8B-85B6-BBD531314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557338"/>
            <a:ext cx="3810000" cy="43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4. 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产品的功能需求</a:t>
            </a:r>
          </a:p>
        </p:txBody>
      </p:sp>
      <p:grpSp>
        <p:nvGrpSpPr>
          <p:cNvPr id="3" name="Group 5">
            <a:extLst>
              <a:ext uri="{FF2B5EF4-FFF2-40B4-BE49-F238E27FC236}">
                <a16:creationId xmlns:a16="http://schemas.microsoft.com/office/drawing/2014/main" id="{5B14A430-CF9C-4849-A67D-39E56DEAF813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1989138"/>
            <a:ext cx="8064500" cy="1871662"/>
            <a:chOff x="385" y="1389"/>
            <a:chExt cx="5080" cy="1370"/>
          </a:xfrm>
        </p:grpSpPr>
        <p:sp>
          <p:nvSpPr>
            <p:cNvPr id="4" name="Rectangle 6">
              <a:extLst>
                <a:ext uri="{FF2B5EF4-FFF2-40B4-BE49-F238E27FC236}">
                  <a16:creationId xmlns:a16="http://schemas.microsoft.com/office/drawing/2014/main" id="{020F3263-27F2-4C3C-BC1A-EAEFA671B4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567"/>
              <a:ext cx="14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… …</a:t>
              </a:r>
            </a:p>
          </p:txBody>
        </p:sp>
        <p:sp>
          <p:nvSpPr>
            <p:cNvPr id="5" name="Rectangle 7">
              <a:extLst>
                <a:ext uri="{FF2B5EF4-FFF2-40B4-BE49-F238E27FC236}">
                  <a16:creationId xmlns:a16="http://schemas.microsoft.com/office/drawing/2014/main" id="{1DBF6BB5-E6EA-47EA-A10F-C4AE173D9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375"/>
              <a:ext cx="14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unction C.1</a:t>
              </a:r>
            </a:p>
          </p:txBody>
        </p:sp>
        <p:sp>
          <p:nvSpPr>
            <p:cNvPr id="6" name="Rectangle 8">
              <a:extLst>
                <a:ext uri="{FF2B5EF4-FFF2-40B4-BE49-F238E27FC236}">
                  <a16:creationId xmlns:a16="http://schemas.microsoft.com/office/drawing/2014/main" id="{A3DD1603-A079-401C-981B-39EFD68FF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375"/>
              <a:ext cx="998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eature C</a:t>
              </a:r>
            </a:p>
          </p:txBody>
        </p: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EAD72EF3-506D-4496-B6F1-8D23C3AFB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183"/>
              <a:ext cx="14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… …</a:t>
              </a: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3E85AAF2-D372-4D18-9F50-001FF43A2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991"/>
              <a:ext cx="14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unction B.1</a:t>
              </a:r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08195A6B-AEBB-4AF4-BB53-4001F5430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1991"/>
              <a:ext cx="998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eature B</a:t>
              </a:r>
            </a:p>
          </p:txBody>
        </p:sp>
        <p:sp>
          <p:nvSpPr>
            <p:cNvPr id="10" name="Rectangle 12">
              <a:extLst>
                <a:ext uri="{FF2B5EF4-FFF2-40B4-BE49-F238E27FC236}">
                  <a16:creationId xmlns:a16="http://schemas.microsoft.com/office/drawing/2014/main" id="{4605A5F5-5F08-4145-8F66-7FF594C57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799"/>
              <a:ext cx="14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… …</a:t>
              </a:r>
            </a:p>
          </p:txBody>
        </p:sp>
        <p:sp>
          <p:nvSpPr>
            <p:cNvPr id="11" name="Rectangle 13">
              <a:extLst>
                <a:ext uri="{FF2B5EF4-FFF2-40B4-BE49-F238E27FC236}">
                  <a16:creationId xmlns:a16="http://schemas.microsoft.com/office/drawing/2014/main" id="{1B5E1DEA-B397-4604-8046-09ED5AE04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607"/>
              <a:ext cx="1472" cy="19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unction A.1</a:t>
              </a:r>
            </a:p>
          </p:txBody>
        </p:sp>
        <p:sp>
          <p:nvSpPr>
            <p:cNvPr id="12" name="Rectangle 14">
              <a:extLst>
                <a:ext uri="{FF2B5EF4-FFF2-40B4-BE49-F238E27FC236}">
                  <a16:creationId xmlns:a16="http://schemas.microsoft.com/office/drawing/2014/main" id="{481F9A35-CC78-4D67-85DA-A07408BB9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1607"/>
              <a:ext cx="998" cy="38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eature A</a:t>
              </a:r>
            </a:p>
          </p:txBody>
        </p:sp>
        <p:sp>
          <p:nvSpPr>
            <p:cNvPr id="13" name="Rectangle 15">
              <a:extLst>
                <a:ext uri="{FF2B5EF4-FFF2-40B4-BE49-F238E27FC236}">
                  <a16:creationId xmlns:a16="http://schemas.microsoft.com/office/drawing/2014/main" id="{429824D8-1EF5-4B95-B089-092AA0931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5" y="1389"/>
              <a:ext cx="2610" cy="21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描述</a:t>
              </a:r>
            </a:p>
          </p:txBody>
        </p:sp>
        <p:sp>
          <p:nvSpPr>
            <p:cNvPr id="14" name="Rectangle 16">
              <a:extLst>
                <a:ext uri="{FF2B5EF4-FFF2-40B4-BE49-F238E27FC236}">
                  <a16:creationId xmlns:a16="http://schemas.microsoft.com/office/drawing/2014/main" id="{0AC969C3-1B6B-4770-B80A-6B5BA5B6F6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389"/>
              <a:ext cx="147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功能名称、标识符</a:t>
              </a:r>
            </a:p>
          </p:txBody>
        </p:sp>
        <p:sp>
          <p:nvSpPr>
            <p:cNvPr id="15" name="Rectangle 17">
              <a:extLst>
                <a:ext uri="{FF2B5EF4-FFF2-40B4-BE49-F238E27FC236}">
                  <a16:creationId xmlns:a16="http://schemas.microsoft.com/office/drawing/2014/main" id="{BDFD2213-B210-4D85-8EEA-0B89EE9C25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1389"/>
              <a:ext cx="998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功能类别</a:t>
              </a:r>
            </a:p>
          </p:txBody>
        </p:sp>
        <p:sp>
          <p:nvSpPr>
            <p:cNvPr id="16" name="Line 18">
              <a:extLst>
                <a:ext uri="{FF2B5EF4-FFF2-40B4-BE49-F238E27FC236}">
                  <a16:creationId xmlns:a16="http://schemas.microsoft.com/office/drawing/2014/main" id="{C7B318BE-2238-4F8A-80E5-B7AAD34241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389"/>
              <a:ext cx="508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9">
              <a:extLst>
                <a:ext uri="{FF2B5EF4-FFF2-40B4-BE49-F238E27FC236}">
                  <a16:creationId xmlns:a16="http://schemas.microsoft.com/office/drawing/2014/main" id="{35109B45-9DCA-4CC7-8B27-EA50EB7193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607"/>
              <a:ext cx="5080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20">
              <a:extLst>
                <a:ext uri="{FF2B5EF4-FFF2-40B4-BE49-F238E27FC236}">
                  <a16:creationId xmlns:a16="http://schemas.microsoft.com/office/drawing/2014/main" id="{BE4342AB-3826-4B98-98DF-DF49592C95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991"/>
              <a:ext cx="50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Line 21">
              <a:extLst>
                <a:ext uri="{FF2B5EF4-FFF2-40B4-BE49-F238E27FC236}">
                  <a16:creationId xmlns:a16="http://schemas.microsoft.com/office/drawing/2014/main" id="{A19EA8CD-B5C5-4AEC-9EDB-B1EA9DC4D2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375"/>
              <a:ext cx="50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22">
              <a:extLst>
                <a:ext uri="{FF2B5EF4-FFF2-40B4-BE49-F238E27FC236}">
                  <a16:creationId xmlns:a16="http://schemas.microsoft.com/office/drawing/2014/main" id="{22F893DA-C71B-4A25-93EE-340236E09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759"/>
              <a:ext cx="508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23">
              <a:extLst>
                <a:ext uri="{FF2B5EF4-FFF2-40B4-BE49-F238E27FC236}">
                  <a16:creationId xmlns:a16="http://schemas.microsoft.com/office/drawing/2014/main" id="{127C064B-D004-4679-AFCD-D0C7DDB9B0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389"/>
              <a:ext cx="0" cy="137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24">
              <a:extLst>
                <a:ext uri="{FF2B5EF4-FFF2-40B4-BE49-F238E27FC236}">
                  <a16:creationId xmlns:a16="http://schemas.microsoft.com/office/drawing/2014/main" id="{BA759DC3-564B-4E64-88E3-F516766EBD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0" cy="137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5">
              <a:extLst>
                <a:ext uri="{FF2B5EF4-FFF2-40B4-BE49-F238E27FC236}">
                  <a16:creationId xmlns:a16="http://schemas.microsoft.com/office/drawing/2014/main" id="{6760D516-2EB1-478A-9875-C7F4F2D790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5" y="1389"/>
              <a:ext cx="0" cy="137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26">
              <a:extLst>
                <a:ext uri="{FF2B5EF4-FFF2-40B4-BE49-F238E27FC236}">
                  <a16:creationId xmlns:a16="http://schemas.microsoft.com/office/drawing/2014/main" id="{9DD05589-1AE4-42DC-BC07-4E28C9F04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65" y="1389"/>
              <a:ext cx="0" cy="137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27">
              <a:extLst>
                <a:ext uri="{FF2B5EF4-FFF2-40B4-BE49-F238E27FC236}">
                  <a16:creationId xmlns:a16="http://schemas.microsoft.com/office/drawing/2014/main" id="{164C00AE-2B78-41A6-81E3-C379FDF486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799"/>
              <a:ext cx="4082" cy="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28">
              <a:extLst>
                <a:ext uri="{FF2B5EF4-FFF2-40B4-BE49-F238E27FC236}">
                  <a16:creationId xmlns:a16="http://schemas.microsoft.com/office/drawing/2014/main" id="{19BE18EF-3919-4533-8B24-791B20D7AC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183"/>
              <a:ext cx="40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29">
              <a:extLst>
                <a:ext uri="{FF2B5EF4-FFF2-40B4-BE49-F238E27FC236}">
                  <a16:creationId xmlns:a16="http://schemas.microsoft.com/office/drawing/2014/main" id="{53C4C30B-080C-49FC-8CC4-05190D0A6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567"/>
              <a:ext cx="40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" name="Rectangle 30">
            <a:extLst>
              <a:ext uri="{FF2B5EF4-FFF2-40B4-BE49-F238E27FC236}">
                <a16:creationId xmlns:a16="http://schemas.microsoft.com/office/drawing/2014/main" id="{B3C8E563-1D50-4628-A2EC-7F3B3256E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98913"/>
            <a:ext cx="3810000" cy="43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algn="l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defRPr sz="2400" b="1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492250" indent="-1035050" algn="l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797050" indent="-457200" algn="l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357438" indent="-381000" algn="l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917825" indent="-381000" algn="l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3375025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832225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4289425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746625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09600" marR="0" lvl="0" indent="-609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5. 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产品的非功能需求</a:t>
            </a:r>
          </a:p>
        </p:txBody>
      </p:sp>
      <p:grpSp>
        <p:nvGrpSpPr>
          <p:cNvPr id="29" name="Group 31">
            <a:extLst>
              <a:ext uri="{FF2B5EF4-FFF2-40B4-BE49-F238E27FC236}">
                <a16:creationId xmlns:a16="http://schemas.microsoft.com/office/drawing/2014/main" id="{1DB278D5-9B5C-417E-A589-B0E6E1E8E101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4437063"/>
            <a:ext cx="8064500" cy="1871662"/>
            <a:chOff x="385" y="2614"/>
            <a:chExt cx="5080" cy="1179"/>
          </a:xfrm>
        </p:grpSpPr>
        <p:sp>
          <p:nvSpPr>
            <p:cNvPr id="30" name="Rectangle 32">
              <a:extLst>
                <a:ext uri="{FF2B5EF4-FFF2-40B4-BE49-F238E27FC236}">
                  <a16:creationId xmlns:a16="http://schemas.microsoft.com/office/drawing/2014/main" id="{5E649C9D-A411-4577-9BE2-26E53599DA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463"/>
              <a:ext cx="9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质量需求</a:t>
              </a:r>
            </a:p>
          </p:txBody>
        </p:sp>
        <p:sp>
          <p:nvSpPr>
            <p:cNvPr id="31" name="Rectangle 33">
              <a:extLst>
                <a:ext uri="{FF2B5EF4-FFF2-40B4-BE49-F238E27FC236}">
                  <a16:creationId xmlns:a16="http://schemas.microsoft.com/office/drawing/2014/main" id="{3EEA4116-E3DF-43DA-9426-A803535C1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132"/>
              <a:ext cx="998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软硬件需求</a:t>
              </a:r>
            </a:p>
          </p:txBody>
        </p:sp>
        <p:sp>
          <p:nvSpPr>
            <p:cNvPr id="32" name="Rectangle 34">
              <a:extLst>
                <a:ext uri="{FF2B5EF4-FFF2-40B4-BE49-F238E27FC236}">
                  <a16:creationId xmlns:a16="http://schemas.microsoft.com/office/drawing/2014/main" id="{C86F6874-3C1F-444E-AB48-4547DF4B1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802"/>
              <a:ext cx="9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用户界面需求</a:t>
              </a:r>
            </a:p>
          </p:txBody>
        </p:sp>
        <p:sp>
          <p:nvSpPr>
            <p:cNvPr id="33" name="Rectangle 35">
              <a:extLst>
                <a:ext uri="{FF2B5EF4-FFF2-40B4-BE49-F238E27FC236}">
                  <a16:creationId xmlns:a16="http://schemas.microsoft.com/office/drawing/2014/main" id="{B5DEAA80-CC51-4F2B-9297-DE4836409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5" y="2614"/>
              <a:ext cx="2610" cy="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描述</a:t>
              </a:r>
            </a:p>
          </p:txBody>
        </p:sp>
        <p:sp>
          <p:nvSpPr>
            <p:cNvPr id="34" name="Rectangle 36">
              <a:extLst>
                <a:ext uri="{FF2B5EF4-FFF2-40B4-BE49-F238E27FC236}">
                  <a16:creationId xmlns:a16="http://schemas.microsoft.com/office/drawing/2014/main" id="{6D0E1341-A462-4C6C-89E6-2FA448682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614"/>
              <a:ext cx="1472" cy="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需求名称、标识符</a:t>
              </a:r>
            </a:p>
          </p:txBody>
        </p:sp>
        <p:sp>
          <p:nvSpPr>
            <p:cNvPr id="35" name="Rectangle 37">
              <a:extLst>
                <a:ext uri="{FF2B5EF4-FFF2-40B4-BE49-F238E27FC236}">
                  <a16:creationId xmlns:a16="http://schemas.microsoft.com/office/drawing/2014/main" id="{34532CBD-FA2F-444B-936E-205E140F5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614"/>
              <a:ext cx="998" cy="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4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需求类别</a:t>
              </a:r>
            </a:p>
          </p:txBody>
        </p:sp>
        <p:sp>
          <p:nvSpPr>
            <p:cNvPr id="36" name="Line 38">
              <a:extLst>
                <a:ext uri="{FF2B5EF4-FFF2-40B4-BE49-F238E27FC236}">
                  <a16:creationId xmlns:a16="http://schemas.microsoft.com/office/drawing/2014/main" id="{F02B8A75-3468-4FA9-B447-D724915663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614"/>
              <a:ext cx="508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39">
              <a:extLst>
                <a:ext uri="{FF2B5EF4-FFF2-40B4-BE49-F238E27FC236}">
                  <a16:creationId xmlns:a16="http://schemas.microsoft.com/office/drawing/2014/main" id="{0BCA8D78-08AC-4854-86B5-A59D3CFE99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802"/>
              <a:ext cx="50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Line 40">
              <a:extLst>
                <a:ext uri="{FF2B5EF4-FFF2-40B4-BE49-F238E27FC236}">
                  <a16:creationId xmlns:a16="http://schemas.microsoft.com/office/drawing/2014/main" id="{60359356-5ACD-46D7-886D-1E7D900200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3132"/>
              <a:ext cx="50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Line 41">
              <a:extLst>
                <a:ext uri="{FF2B5EF4-FFF2-40B4-BE49-F238E27FC236}">
                  <a16:creationId xmlns:a16="http://schemas.microsoft.com/office/drawing/2014/main" id="{1D8A6933-630D-451D-B0D4-EE25DB7FD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3463"/>
              <a:ext cx="50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" name="Line 42">
              <a:extLst>
                <a:ext uri="{FF2B5EF4-FFF2-40B4-BE49-F238E27FC236}">
                  <a16:creationId xmlns:a16="http://schemas.microsoft.com/office/drawing/2014/main" id="{CFC67029-5F92-4325-B934-D357D6343A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3793"/>
              <a:ext cx="508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Line 43">
              <a:extLst>
                <a:ext uri="{FF2B5EF4-FFF2-40B4-BE49-F238E27FC236}">
                  <a16:creationId xmlns:a16="http://schemas.microsoft.com/office/drawing/2014/main" id="{29F53A6D-FEAC-4898-8A15-226D77FDDE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614"/>
              <a:ext cx="0" cy="117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Line 44">
              <a:extLst>
                <a:ext uri="{FF2B5EF4-FFF2-40B4-BE49-F238E27FC236}">
                  <a16:creationId xmlns:a16="http://schemas.microsoft.com/office/drawing/2014/main" id="{472B34F7-A488-4F1F-86C5-03FC796BD8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614"/>
              <a:ext cx="0" cy="11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Line 45">
              <a:extLst>
                <a:ext uri="{FF2B5EF4-FFF2-40B4-BE49-F238E27FC236}">
                  <a16:creationId xmlns:a16="http://schemas.microsoft.com/office/drawing/2014/main" id="{444BF90A-9D3D-41B4-8C87-54219ED470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5" y="2614"/>
              <a:ext cx="0" cy="11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46">
              <a:extLst>
                <a:ext uri="{FF2B5EF4-FFF2-40B4-BE49-F238E27FC236}">
                  <a16:creationId xmlns:a16="http://schemas.microsoft.com/office/drawing/2014/main" id="{B87F573C-4488-443B-BF6C-F2CE9DC39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65" y="2614"/>
              <a:ext cx="0" cy="117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47">
              <a:extLst>
                <a:ext uri="{FF2B5EF4-FFF2-40B4-BE49-F238E27FC236}">
                  <a16:creationId xmlns:a16="http://schemas.microsoft.com/office/drawing/2014/main" id="{4FE6ACCC-B85C-4D5B-B2D3-260056B267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967"/>
              <a:ext cx="40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Line 48">
              <a:extLst>
                <a:ext uri="{FF2B5EF4-FFF2-40B4-BE49-F238E27FC236}">
                  <a16:creationId xmlns:a16="http://schemas.microsoft.com/office/drawing/2014/main" id="{CD7366E7-395B-49B2-B584-86AA68933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3297"/>
              <a:ext cx="40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49">
              <a:extLst>
                <a:ext uri="{FF2B5EF4-FFF2-40B4-BE49-F238E27FC236}">
                  <a16:creationId xmlns:a16="http://schemas.microsoft.com/office/drawing/2014/main" id="{4A559B9E-EBBF-4E41-B6CF-C8BA7EA18B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3628"/>
              <a:ext cx="40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8" name="Rectangle 50">
            <a:extLst>
              <a:ext uri="{FF2B5EF4-FFF2-40B4-BE49-F238E27FC236}">
                <a16:creationId xmlns:a16="http://schemas.microsoft.com/office/drawing/2014/main" id="{8F1AF5A2-6A04-41F2-9C11-8CFCD3D3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6373813"/>
            <a:ext cx="3810000" cy="43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algn="l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defRPr sz="2400" b="1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492250" indent="-1035050" algn="l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797050" indent="-457200" algn="l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357438" indent="-381000" algn="l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917825" indent="-381000" algn="l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3375025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832225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4289425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746625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09600" marR="0" lvl="0" indent="-609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6. 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其他需求</a:t>
            </a:r>
          </a:p>
        </p:txBody>
      </p:sp>
      <p:sp>
        <p:nvSpPr>
          <p:cNvPr id="49" name="Rectangle 51">
            <a:extLst>
              <a:ext uri="{FF2B5EF4-FFF2-40B4-BE49-F238E27FC236}">
                <a16:creationId xmlns:a16="http://schemas.microsoft.com/office/drawing/2014/main" id="{3B227098-9911-4AB9-ADBF-BDD436801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algn="l"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软件需求规格说明书</a:t>
            </a:r>
          </a:p>
        </p:txBody>
      </p:sp>
    </p:spTree>
    <p:extLst>
      <p:ext uri="{BB962C8B-B14F-4D97-AF65-F5344CB8AC3E}">
        <p14:creationId xmlns:p14="http://schemas.microsoft.com/office/powerpoint/2010/main" val="11010130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FB3823B-A283-495C-84E2-1B3D6C522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确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41BC887-103E-444D-8503-E9618C8D5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为什么需要需求评审？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9ED6BED-25D8-4911-BF53-2CDA62E04B1B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636838"/>
            <a:ext cx="6781800" cy="2519362"/>
            <a:chOff x="744" y="720"/>
            <a:chExt cx="4272" cy="3216"/>
          </a:xfrm>
        </p:grpSpPr>
        <p:sp>
          <p:nvSpPr>
            <p:cNvPr id="6" name="Rectangle 5" descr="Parchment">
              <a:extLst>
                <a:ext uri="{FF2B5EF4-FFF2-40B4-BE49-F238E27FC236}">
                  <a16:creationId xmlns:a16="http://schemas.microsoft.com/office/drawing/2014/main" id="{08F5E993-F2C6-4A43-BE50-36F17016E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" y="720"/>
              <a:ext cx="4272" cy="321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3B9426A-BD6C-41DD-A8E9-E74B44547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724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在哪个阶段发现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FC9F666F-4437-4417-B5F5-73ED4A2A4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724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5586F8C1-268F-4CF7-9AB1-55D22E6333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7" y="724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成本</a:t>
              </a:r>
              <a:r>
                <a:rPr kumimoji="0" lang="zh-CN" altLang="en-US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率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2E40C35-9EC3-4E57-82F5-0BB1461849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724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5C267E8-81EB-4055-B879-0CE24E8EA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1182"/>
              <a:ext cx="195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需求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60956C8-F479-48CD-92A4-52579D025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82"/>
              <a:ext cx="2130" cy="459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70D52A3-8703-4798-893E-43E83E673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7" y="1182"/>
              <a:ext cx="195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1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26F0BB9-A423-4246-86B4-6291D244F0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182"/>
              <a:ext cx="2130" cy="459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1C0DDF5-C9E3-4920-B00E-D9A781267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1641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设计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E0681115-0A70-45CD-A494-577CD622B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641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E2C5FB0-35D0-4A5D-B0E6-A91677F860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7" y="1641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3-6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2F4ACA51-29C3-4A00-8086-86B7EE2EA3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641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38029FD3-BE16-454D-A29C-F4E9AFF09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2099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编码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9D90D276-70C1-4503-A0DF-3952672F6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2099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DF5F3EC6-BBA3-408F-BB54-65E9FA5845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7" y="2099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10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0B8A2E2-1962-4C8F-A51A-7B96C20667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099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1E60D477-2AAF-4EC5-AD64-C41705945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2557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功能测试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93BE821A-FED9-421C-BF70-E7C4AB269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2557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9BD736A0-D45A-45A2-BD6B-B37C0B4772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7" y="2557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15-40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926F48BA-AD57-483F-A6BF-91F47583E5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557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E6B11C87-B036-4ADB-A099-BF032F4AF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3015"/>
              <a:ext cx="195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验收测试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2C99EB8-9EF7-4EDB-B70D-72EFD1A0C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3015"/>
              <a:ext cx="2130" cy="459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200DC5A7-A730-40BB-85CF-E048A6F2E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7" y="3015"/>
              <a:ext cx="195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30-70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5125F58F-20AD-4C8A-9098-E9998DA3B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15"/>
              <a:ext cx="2130" cy="459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62952D28-06B4-422A-ACD3-5A344C856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3474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发布之后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F1D5F5F2-124B-44DB-9AE4-019FB06CB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3474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34E612C9-8715-41A7-81CD-9156D5509C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7" y="3474"/>
              <a:ext cx="195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40-1000</a:t>
              </a: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0A9096B3-4989-4127-9D66-AB4F99A2B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474"/>
              <a:ext cx="2130" cy="458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5F3A098B-10C4-4E74-9B55-3A65FFB87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" y="720"/>
              <a:ext cx="4272" cy="3216"/>
            </a:xfrm>
            <a:prstGeom prst="rect">
              <a:avLst/>
            </a:prstGeom>
            <a:noFill/>
            <a:ln w="11112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6" name="Text Box 35">
            <a:extLst>
              <a:ext uri="{FF2B5EF4-FFF2-40B4-BE49-F238E27FC236}">
                <a16:creationId xmlns:a16="http://schemas.microsoft.com/office/drawing/2014/main" id="{F75ED2C7-2C40-4AE4-B5B9-60DD5A08A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948" y="5300663"/>
            <a:ext cx="255679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修订一个缺陷的相关成本</a:t>
            </a:r>
          </a:p>
        </p:txBody>
      </p:sp>
      <p:pic>
        <p:nvPicPr>
          <p:cNvPr id="37" name="Picture 37" descr="MCj02812560000[1]">
            <a:extLst>
              <a:ext uri="{FF2B5EF4-FFF2-40B4-BE49-F238E27FC236}">
                <a16:creationId xmlns:a16="http://schemas.microsoft.com/office/drawing/2014/main" id="{6F2CE03A-CF66-48F0-86ED-3DCBE4B0B4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4149725"/>
            <a:ext cx="2868612" cy="2430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9815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4A1FB1C-7430-42DF-BC58-A108007F9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确认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468755C-2D13-4A22-9F20-8AC2E8B15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如何进行需求评审？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分层次评审</a:t>
            </a: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zh-CN" altLang="en-US" sz="24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目标性评审</a:t>
            </a: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zh-CN" altLang="en-US" sz="24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功能性评审</a:t>
            </a: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zh-CN" altLang="en-US" sz="24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操作性评审</a:t>
            </a: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1000" b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分阶段评审</a:t>
            </a:r>
          </a:p>
        </p:txBody>
      </p:sp>
      <p:pic>
        <p:nvPicPr>
          <p:cNvPr id="4" name="Picture 37" descr="MCj03418600000[1]">
            <a:extLst>
              <a:ext uri="{FF2B5EF4-FFF2-40B4-BE49-F238E27FC236}">
                <a16:creationId xmlns:a16="http://schemas.microsoft.com/office/drawing/2014/main" id="{D24A8A9B-8783-4091-AB97-D43D8F434C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068638"/>
            <a:ext cx="3657600" cy="3140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1893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97293C2-B5D1-4FED-834C-23E20186D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确认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B0FB87F-C9D8-4AE4-938B-BFFCEFB9F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如何保证需求规格说明书的质量？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正确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完备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易理解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一致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可行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健壮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易修改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易测试性和可修改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易追溯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兼容性</a:t>
            </a:r>
          </a:p>
        </p:txBody>
      </p:sp>
      <p:pic>
        <p:nvPicPr>
          <p:cNvPr id="4" name="Picture 6" descr="MCj03030500000[1]">
            <a:extLst>
              <a:ext uri="{FF2B5EF4-FFF2-40B4-BE49-F238E27FC236}">
                <a16:creationId xmlns:a16="http://schemas.microsoft.com/office/drawing/2014/main" id="{E44C520F-45E3-4895-9CCC-DCABA4BD0D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2636838"/>
            <a:ext cx="3279775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1017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E3BE73A-8D61-4DA6-A97B-C459DD75B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跟踪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28DE07C-C46E-4D86-8C53-C1A2D73D0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的标识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&lt;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类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&gt;&lt;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#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类型可以是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F=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功能需求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D=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数据需求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B=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行为需求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I=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接口需求；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O=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输出需求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                      </a:t>
            </a:r>
          </a:p>
        </p:txBody>
      </p:sp>
      <p:pic>
        <p:nvPicPr>
          <p:cNvPr id="4" name="Picture 4" descr="MCj02958110000[1]">
            <a:extLst>
              <a:ext uri="{FF2B5EF4-FFF2-40B4-BE49-F238E27FC236}">
                <a16:creationId xmlns:a16="http://schemas.microsoft.com/office/drawing/2014/main" id="{48124168-2094-49E8-AF54-1B55CCB044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4365625"/>
            <a:ext cx="1871663" cy="167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5">
            <a:extLst>
              <a:ext uri="{FF2B5EF4-FFF2-40B4-BE49-F238E27FC236}">
                <a16:creationId xmlns:a16="http://schemas.microsoft.com/office/drawing/2014/main" id="{747F1591-FCEC-4DEA-965A-008228C9B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4724400"/>
            <a:ext cx="4897438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例：需求标识为</a:t>
            </a:r>
            <a:r>
              <a:rPr lang="en-US" altLang="zh-CN" sz="2400" b="1">
                <a:solidFill>
                  <a:srgbClr val="00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03</a:t>
            </a:r>
            <a:r>
              <a:rPr lang="zh-CN" altLang="en-US" sz="2400" b="1">
                <a:solidFill>
                  <a:srgbClr val="00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需求表示编号为</a:t>
            </a:r>
            <a:r>
              <a:rPr lang="en-US" altLang="zh-CN" sz="2400" b="1">
                <a:solidFill>
                  <a:srgbClr val="00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400" b="1">
                <a:solidFill>
                  <a:srgbClr val="00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功能需求。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0424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CC04686-121E-4705-864A-8D8EEFDD5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跟踪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AE6F306-9622-4B77-88E9-6A0069ED2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的属性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创建需求的时间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的版本号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创建需求的作者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负责认可该需求的人员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状态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的原因或根据（或信息的出处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涉及的子系统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涉及的产品版本号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……</a:t>
            </a:r>
          </a:p>
        </p:txBody>
      </p:sp>
      <p:pic>
        <p:nvPicPr>
          <p:cNvPr id="4" name="Picture 4" descr="MCBD05090_0000[1]">
            <a:extLst>
              <a:ext uri="{FF2B5EF4-FFF2-40B4-BE49-F238E27FC236}">
                <a16:creationId xmlns:a16="http://schemas.microsoft.com/office/drawing/2014/main" id="{FED90644-7214-4AAC-9041-E6E5E47118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844675"/>
            <a:ext cx="2551112" cy="2306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6182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63E9B8A-B0FF-4842-8A4D-32441A0FC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跟踪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570F314-CA40-4F0C-A801-E2031EE84E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状态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9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已建议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该需求已被有权提出需求的人建议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已批准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该需求已被分析，估计了其对项目余下部分的影响（包括成本和对项目其余部分的干扰），已有一个确定的产品版本号或编号，软件开发团队已同意实现该项需求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已实现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使用所选择的方法已验证了实现的需求，例如测试和检测，审查该需求跟踪与测试用例相符。该需求现在被认为完成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已删除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计划的需求已被删除，并包含一个原因说明和作出删除决定的人员</a:t>
            </a:r>
          </a:p>
        </p:txBody>
      </p:sp>
    </p:spTree>
    <p:extLst>
      <p:ext uri="{BB962C8B-B14F-4D97-AF65-F5344CB8AC3E}">
        <p14:creationId xmlns:p14="http://schemas.microsoft.com/office/powerpoint/2010/main" val="18577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0ABB188-935D-4A1D-AFEC-689AF1EB0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软件过程的需求管理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9749E92-6422-416A-AD1B-5AE90FF8A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8016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8016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开发软件系统最为困难的部分就是准确说明开发什么。</a:t>
            </a:r>
          </a:p>
          <a:p>
            <a:pPr marL="0" marR="0" lvl="0" indent="8016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801688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——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弗雷德里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·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布鲁克斯</a:t>
            </a:r>
          </a:p>
        </p:txBody>
      </p:sp>
      <p:pic>
        <p:nvPicPr>
          <p:cNvPr id="4" name="Picture 7" descr="MCj03700120000[1]">
            <a:extLst>
              <a:ext uri="{FF2B5EF4-FFF2-40B4-BE49-F238E27FC236}">
                <a16:creationId xmlns:a16="http://schemas.microsoft.com/office/drawing/2014/main" id="{0CBE4572-8CFA-4374-8CF5-11D274E136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789363"/>
            <a:ext cx="2808287" cy="243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25744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73D1F5A-14C3-4DE4-86AB-A29379CE0B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跟踪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B8A4A25-8096-4725-853C-959AC52AC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正向跟踪：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以用户需求为切入点，检查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《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用户需求说明书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》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或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《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规格说明书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》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中的每个需求是否都能在后继工作产品中找到对应点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u"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逆向跟踪：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检查设计文档、代码、测试用例等工作产品是否都能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《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规格说明书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》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中找到出处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正向跟踪和逆向跟踪合称为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“双向跟踪”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706132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84A5A3D-1271-43C3-B8A5-F0F9D87B5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变更控制流程</a:t>
            </a:r>
          </a:p>
        </p:txBody>
      </p:sp>
      <p:pic>
        <p:nvPicPr>
          <p:cNvPr id="3" name="Picture 7" descr="第七章">
            <a:extLst>
              <a:ext uri="{FF2B5EF4-FFF2-40B4-BE49-F238E27FC236}">
                <a16:creationId xmlns:a16="http://schemas.microsoft.com/office/drawing/2014/main" id="{B78F5E06-BD0C-4EF4-A906-15AFE7888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628775"/>
            <a:ext cx="5329238" cy="480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8">
            <a:extLst>
              <a:ext uri="{FF2B5EF4-FFF2-40B4-BE49-F238E27FC236}">
                <a16:creationId xmlns:a16="http://schemas.microsoft.com/office/drawing/2014/main" id="{60AF8822-0436-45FA-82E9-BC253911D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3357563"/>
            <a:ext cx="2232025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>
                <a:solidFill>
                  <a:srgbClr val="00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需求的变更是不可避免的，因此如何有效控制需求的变化对于项目成功至关重要。</a:t>
            </a:r>
          </a:p>
        </p:txBody>
      </p:sp>
      <p:pic>
        <p:nvPicPr>
          <p:cNvPr id="5" name="Picture 10" descr="MCj02950710000[1]">
            <a:extLst>
              <a:ext uri="{FF2B5EF4-FFF2-40B4-BE49-F238E27FC236}">
                <a16:creationId xmlns:a16="http://schemas.microsoft.com/office/drawing/2014/main" id="{44A3922D-6FE0-4862-B963-E045E04090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1844675"/>
            <a:ext cx="1512887" cy="1363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942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480"/>
                            </p:stCondLst>
                            <p:childTnLst>
                              <p:par>
                                <p:cTn id="13" presetID="26" presetClass="emph" presetSubtype="0" repeatCount="5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10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50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2BF04AA-8DA2-42CC-A42C-FE81222B5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变更控制策略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123806E-752F-4CE5-9AE6-DAF4C5DAB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1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项目启动阶段的变更预防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项目实施阶段的需求变更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项目收尾阶段的总结</a:t>
            </a:r>
          </a:p>
        </p:txBody>
      </p:sp>
      <p:pic>
        <p:nvPicPr>
          <p:cNvPr id="4" name="Picture 4" descr="MCj01984810000[1]">
            <a:extLst>
              <a:ext uri="{FF2B5EF4-FFF2-40B4-BE49-F238E27FC236}">
                <a16:creationId xmlns:a16="http://schemas.microsoft.com/office/drawing/2014/main" id="{96AE9BC6-49F4-40B9-9DC0-7E8896CB2F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081463"/>
            <a:ext cx="2519363" cy="225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974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F289CFC-CEE0-46A8-93E7-29C5C0E21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软件需求工程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D37293FB-890A-4F41-AED8-FE34F39640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601788"/>
            <a:ext cx="4429125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5">
            <a:extLst>
              <a:ext uri="{FF2B5EF4-FFF2-40B4-BE49-F238E27FC236}">
                <a16:creationId xmlns:a16="http://schemas.microsoft.com/office/drawing/2014/main" id="{F074DDCF-9E06-4A8D-A01C-2A63BB9890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1844675"/>
            <a:ext cx="345598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所有与需求直接相关的活动统称为需求工程，需求工程分为了两个部分：</a:t>
            </a:r>
            <a:r>
              <a:rPr lang="zh-CN" altLang="en-US" sz="2000" b="1">
                <a:solidFill>
                  <a:srgbClr val="00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需求开发和需求管理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其中，需求开发又分为了需求获取、需求分析、需求定义和需求验证</a:t>
            </a: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部分，而需求管理则包含了变更控制、版本控制、需求跟踪和需求状态跟踪 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6C32AB1-DFE6-46E8-A9B5-EF3CB4DF1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5166023"/>
            <a:ext cx="3457575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软件需求包括三个不同的层次：</a:t>
            </a:r>
            <a:r>
              <a:rPr lang="zh-CN" altLang="en-US" sz="2000" b="1">
                <a:solidFill>
                  <a:srgbClr val="00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业务需求、用户需求和功能需求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也包括非功能需求）。</a:t>
            </a:r>
          </a:p>
        </p:txBody>
      </p:sp>
      <p:pic>
        <p:nvPicPr>
          <p:cNvPr id="6" name="Picture 7" descr="第四章">
            <a:extLst>
              <a:ext uri="{FF2B5EF4-FFF2-40B4-BE49-F238E27FC236}">
                <a16:creationId xmlns:a16="http://schemas.microsoft.com/office/drawing/2014/main" id="{FBCD0F81-F5AC-4B77-9CCA-A57D45FC8F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849313"/>
            <a:ext cx="6985000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8727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EE78C52-1274-40CE-BE26-8DF1AD831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软件需求工程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D74062D-26CA-4C57-8286-244A367AC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00213"/>
            <a:ext cx="784860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zh-CN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业务需求</a:t>
            </a: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usiness requirement</a:t>
            </a: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反映了组织机构或客户对系统、产品的概括的目标要求，它在项目视图与范围文档中予以说明。主要的目的是对企业目前的业务流程进行评估，得出一个业务前景。业务需求的确定对后面的用户需求和功能需求起到了限制作用。</a:t>
            </a:r>
          </a:p>
        </p:txBody>
      </p:sp>
      <p:sp>
        <p:nvSpPr>
          <p:cNvPr id="4" name="Text Box 7">
            <a:extLst>
              <a:ext uri="{FF2B5EF4-FFF2-40B4-BE49-F238E27FC236}">
                <a16:creationId xmlns:a16="http://schemas.microsoft.com/office/drawing/2014/main" id="{ED54124F-EB5E-4911-893C-FE68F029A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141663"/>
            <a:ext cx="7777162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zh-CN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户需求</a:t>
            </a: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user requirement) </a:t>
            </a: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文档描述了用户使用系统而完成的任务的集合，用户需求在用户案例（</a:t>
            </a: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ser case</a:t>
            </a: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文档或方案脚本中予以说明。收集和分析用户需求是不容易的，因为很多需求是隐形的，很难获取，更难保证需求完整，而需求又是易变的，这就要求用户和开发人员进行充分地交流。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B262A73B-E50A-42BE-B8D7-B86EE8C57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724400"/>
            <a:ext cx="7596187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zh-CN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需求</a:t>
            </a: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functional requirement)</a:t>
            </a: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义了开发人员必须实现的软件功能，它源于用户需求。功能需求是软件需求说明书中最重要的部分之一，它在开发、测试、质量保证、项目管理以及相关项目功能中都起了重要的作用。非功能需求描述了系统展现给用户的行为和执行的操作等，包括要遵从的业务规则、人机接口、安全性和可靠性等要求。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9520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BA7CCAE-2D56-4FC6-934F-097D219FFF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开发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99BD067-E9FB-4FFD-9998-4EEA849BB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830388"/>
            <a:ext cx="784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需求开发的目的是通过调查与分析，获取用户需求并定义产品需求。 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C7ADD1A5-D440-4B43-AF8D-731CC22D0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4363" y="3176588"/>
            <a:ext cx="1295400" cy="609600"/>
          </a:xfrm>
          <a:prstGeom prst="rect">
            <a:avLst/>
          </a:prstGeom>
          <a:solidFill>
            <a:srgbClr val="99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获取数据</a:t>
            </a:r>
          </a:p>
        </p:txBody>
      </p:sp>
      <p:sp>
        <p:nvSpPr>
          <p:cNvPr id="5" name="Line 13">
            <a:extLst>
              <a:ext uri="{FF2B5EF4-FFF2-40B4-BE49-F238E27FC236}">
                <a16:creationId xmlns:a16="http://schemas.microsoft.com/office/drawing/2014/main" id="{B7C33973-F748-4B50-90EF-12E129553D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0563" y="3522663"/>
            <a:ext cx="1982787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14">
            <a:extLst>
              <a:ext uri="{FF2B5EF4-FFF2-40B4-BE49-F238E27FC236}">
                <a16:creationId xmlns:a16="http://schemas.microsoft.com/office/drawing/2014/main" id="{9E70C140-62CB-4037-AEA8-06AEB8C0D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5025" y="3095625"/>
            <a:ext cx="1693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分析、处理</a:t>
            </a:r>
          </a:p>
        </p:txBody>
      </p:sp>
      <p:sp>
        <p:nvSpPr>
          <p:cNvPr id="7" name="Rectangle 15">
            <a:extLst>
              <a:ext uri="{FF2B5EF4-FFF2-40B4-BE49-F238E27FC236}">
                <a16:creationId xmlns:a16="http://schemas.microsoft.com/office/drawing/2014/main" id="{EC40838C-9CA1-4DE2-9EC2-BC18F6B40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4788" y="3176588"/>
            <a:ext cx="1905000" cy="609600"/>
          </a:xfrm>
          <a:prstGeom prst="rect">
            <a:avLst/>
          </a:prstGeom>
          <a:solidFill>
            <a:srgbClr val="99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目标系统模型</a:t>
            </a:r>
          </a:p>
        </p:txBody>
      </p:sp>
      <p:sp>
        <p:nvSpPr>
          <p:cNvPr id="8" name="Text Box 16">
            <a:extLst>
              <a:ext uri="{FF2B5EF4-FFF2-40B4-BE49-F238E27FC236}">
                <a16:creationId xmlns:a16="http://schemas.microsoft.com/office/drawing/2014/main" id="{47D33038-B040-4068-B854-54D713536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2738" y="310515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需求获取</a:t>
            </a:r>
          </a:p>
        </p:txBody>
      </p:sp>
      <p:sp>
        <p:nvSpPr>
          <p:cNvPr id="9" name="Text Box 17">
            <a:extLst>
              <a:ext uri="{FF2B5EF4-FFF2-40B4-BE49-F238E27FC236}">
                <a16:creationId xmlns:a16="http://schemas.microsoft.com/office/drawing/2014/main" id="{1C5F8463-0304-49C8-9053-ED83CB9B2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571" y="2854325"/>
            <a:ext cx="492443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00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系统分析员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AutoShape 18">
            <a:extLst>
              <a:ext uri="{FF2B5EF4-FFF2-40B4-BE49-F238E27FC236}">
                <a16:creationId xmlns:a16="http://schemas.microsoft.com/office/drawing/2014/main" id="{55086D43-AB6B-4E9F-82AC-0AE6D4DC0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4127500"/>
            <a:ext cx="3871913" cy="1606550"/>
          </a:xfrm>
          <a:prstGeom prst="wedgeEllipseCallout">
            <a:avLst>
              <a:gd name="adj1" fmla="val -9657"/>
              <a:gd name="adj2" fmla="val -8488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从数据流和数据结构出发，找出系统各元素之间的联系、接口特征及设计限制、能否满足功能需求</a:t>
            </a:r>
          </a:p>
        </p:txBody>
      </p:sp>
      <p:sp>
        <p:nvSpPr>
          <p:cNvPr id="11" name="Line 19">
            <a:extLst>
              <a:ext uri="{FF2B5EF4-FFF2-40B4-BE49-F238E27FC236}">
                <a16:creationId xmlns:a16="http://schemas.microsoft.com/office/drawing/2014/main" id="{FAC946E3-0ED4-41C9-986E-F35D4CD3C99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1763" y="3509963"/>
            <a:ext cx="1676400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1859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 animBg="1"/>
      <p:bldP spid="8" grpId="0"/>
      <p:bldP spid="9" grpId="0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D6A5EB0-8873-4927-B2D1-671FF303BC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获取概述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C08B478D-74ED-4CCF-88EC-8B23B210E5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611313"/>
            <a:ext cx="7848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需求获取是通过各种途径获取用户的需求信息（原始材料），产生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《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户需求说明书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》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2548EA2D-962C-4CC8-9FD7-3C45482F87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563" y="2276475"/>
            <a:ext cx="5148262" cy="427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10033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A6FD9FB-5408-42AC-BBFC-A54B8198F4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需求获取的方法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7A03B91-A42D-43E8-8ABE-C9FFC13E9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需求研讨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头脑风暴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用例模型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访谈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角色扮演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原型法</a:t>
            </a:r>
          </a:p>
        </p:txBody>
      </p:sp>
      <p:pic>
        <p:nvPicPr>
          <p:cNvPr id="4" name="Picture 6" descr="MCj02323830000[1]">
            <a:extLst>
              <a:ext uri="{FF2B5EF4-FFF2-40B4-BE49-F238E27FC236}">
                <a16:creationId xmlns:a16="http://schemas.microsoft.com/office/drawing/2014/main" id="{898AC4A7-1C61-433A-848D-D0E046827D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3933825"/>
            <a:ext cx="3671888" cy="204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5058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9F64F2B-82A0-4AF4-A68F-23AE2D1FB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基于用例的需求获取</a:t>
            </a:r>
          </a:p>
        </p:txBody>
      </p:sp>
      <p:pic>
        <p:nvPicPr>
          <p:cNvPr id="3" name="Picture 9" descr="第四章">
            <a:extLst>
              <a:ext uri="{FF2B5EF4-FFF2-40B4-BE49-F238E27FC236}">
                <a16:creationId xmlns:a16="http://schemas.microsoft.com/office/drawing/2014/main" id="{4CBA9B67-CAA0-4DB2-A33A-2A23FA5116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268413"/>
            <a:ext cx="4338637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Group 49">
            <a:extLst>
              <a:ext uri="{FF2B5EF4-FFF2-40B4-BE49-F238E27FC236}">
                <a16:creationId xmlns:a16="http://schemas.microsoft.com/office/drawing/2014/main" id="{317A32E6-DA13-4713-B8A3-1EC6F27D35B8}"/>
              </a:ext>
            </a:extLst>
          </p:cNvPr>
          <p:cNvGraphicFramePr>
            <a:graphicFrameLocks/>
          </p:cNvGraphicFramePr>
          <p:nvPr/>
        </p:nvGraphicFramePr>
        <p:xfrm>
          <a:off x="755650" y="1717675"/>
          <a:ext cx="7772400" cy="4888992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2571443674"/>
                    </a:ext>
                  </a:extLst>
                </a:gridCol>
                <a:gridCol w="3886200">
                  <a:extLst>
                    <a:ext uri="{9D8B030D-6E8A-4147-A177-3AD203B41FA5}">
                      <a16:colId xmlns:a16="http://schemas.microsoft.com/office/drawing/2014/main" val="1337515219"/>
                    </a:ext>
                  </a:extLst>
                </a:gridCol>
              </a:tblGrid>
              <a:tr h="906463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执行者的识别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endParaRPr kumimoji="0" lang="en-US" altLang="zh-CN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谁使用系统的主要功能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谁将提供、使用和删除信息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谁负责维护、管理并保持系统正常运行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谁会对某一特定需求感兴趣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系统的外部资源是什么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系统需要和哪些外部系统交互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endParaRPr kumimoji="0" lang="en-US" altLang="zh-CN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8269577"/>
                  </a:ext>
                </a:extLst>
              </a:tr>
              <a:tr h="904875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用例的识别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endParaRPr kumimoji="0" lang="en-US" altLang="zh-CN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某个执行者要求系统为其提供什么功能？该执行者需要做哪些工作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执行者需要阅读、创建、销毁、更新或存储系统中哪些（类）信息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系统中的事件一定要告之执行者吗？执行者需要告诉系统一些什么吗？那些系统内部的事件从功能的角度代表什么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由于新功能的识别，执行者的日常工作被简化或效率提高了吗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系统需要什么样的输入输出？输入在哪里？输出去往哪里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该系统的当前情况存在哪些问题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buChar char="l"/>
                        <a:tabLst/>
                      </a:pPr>
                      <a:endParaRPr kumimoji="0" lang="en-US" altLang="zh-CN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63297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1937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E83E6D9-FDC6-4B1B-BFE4-48A953FB7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课堂案例：学生学籍处理业务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D30E4E8-BA86-4969-B16C-98B62957E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99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学生学籍处理业务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99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每学期开学时，各学办进行注册管理，注册信息记录在在校生信息卡中。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学生转专业由本人向所在系提出申请，教务处审批。</a:t>
            </a: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0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在本系内转专业，由学生所在系考核同意，报教务处审批；</a:t>
            </a: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0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在学校范围内转专业（跨系），由学生所在系推荐，拟转入系考核同意，报教务处审批。</a:t>
            </a: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0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转专业手续应在每学年开学前办理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pic>
        <p:nvPicPr>
          <p:cNvPr id="4" name="Picture 4" descr="MCj02502240000[1]">
            <a:extLst>
              <a:ext uri="{FF2B5EF4-FFF2-40B4-BE49-F238E27FC236}">
                <a16:creationId xmlns:a16="http://schemas.microsoft.com/office/drawing/2014/main" id="{C7C561F1-175E-4882-AB02-AF607755D6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324608">
            <a:off x="6227763" y="4652963"/>
            <a:ext cx="1738312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40414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72</TotalTime>
  <Words>1420</Words>
  <Application>Microsoft Office PowerPoint</Application>
  <PresentationFormat>全屏显示(4:3)</PresentationFormat>
  <Paragraphs>189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4" baseType="lpstr">
      <vt:lpstr>新細明體</vt:lpstr>
      <vt:lpstr>等线</vt:lpstr>
      <vt:lpstr>等线 Light</vt:lpstr>
      <vt:lpstr>楷体_GB2312</vt:lpstr>
      <vt:lpstr>宋体</vt:lpstr>
      <vt:lpstr>Arial</vt:lpstr>
      <vt:lpstr>Calibri</vt:lpstr>
      <vt:lpstr>Calibri Light</vt:lpstr>
      <vt:lpstr>Times New Roman</vt:lpstr>
      <vt:lpstr>Wingdings</vt:lpstr>
      <vt:lpstr>Office 主题​​</vt:lpstr>
      <vt:lpstr>Visio.Drawing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rrows-Thinkpad</dc:creator>
  <cp:lastModifiedBy>Arrows</cp:lastModifiedBy>
  <cp:revision>53</cp:revision>
  <dcterms:created xsi:type="dcterms:W3CDTF">2021-04-21T07:06:02Z</dcterms:created>
  <dcterms:modified xsi:type="dcterms:W3CDTF">2021-05-12T16:47:20Z</dcterms:modified>
</cp:coreProperties>
</file>